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19227581"/>
      <w:r>
        <w:rPr>
          <w:lang w:val="ru-RU"/>
        </w:rPr>
        <w:t>Содержание</w:t>
      </w:r>
      <w:bookmarkEnd w:id="0"/>
    </w:p>
    <w:p w:rsidR="00F24F41" w:rsidRDefault="00CB3CC6" w:rsidP="00F24F41">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419227581" w:history="1">
        <w:r w:rsidR="00F24F41" w:rsidRPr="006E5780">
          <w:rPr>
            <w:rStyle w:val="Hyperlink"/>
            <w:noProof/>
            <w:lang w:val="ru-RU"/>
          </w:rPr>
          <w:t>Содержание</w:t>
        </w:r>
        <w:r w:rsidR="00F24F41">
          <w:rPr>
            <w:noProof/>
            <w:webHidden/>
          </w:rPr>
          <w:tab/>
        </w:r>
        <w:r w:rsidR="00F24F41">
          <w:rPr>
            <w:noProof/>
            <w:webHidden/>
          </w:rPr>
          <w:fldChar w:fldCharType="begin"/>
        </w:r>
        <w:r w:rsidR="00F24F41">
          <w:rPr>
            <w:noProof/>
            <w:webHidden/>
          </w:rPr>
          <w:instrText xml:space="preserve"> PAGEREF _Toc419227581 \h </w:instrText>
        </w:r>
        <w:r w:rsidR="00F24F41">
          <w:rPr>
            <w:noProof/>
            <w:webHidden/>
          </w:rPr>
        </w:r>
        <w:r w:rsidR="00F24F41">
          <w:rPr>
            <w:noProof/>
            <w:webHidden/>
          </w:rPr>
          <w:fldChar w:fldCharType="separate"/>
        </w:r>
        <w:r w:rsidR="00733989">
          <w:rPr>
            <w:noProof/>
            <w:webHidden/>
          </w:rPr>
          <w:t>1</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582" w:history="1">
        <w:r w:rsidR="00F24F41" w:rsidRPr="006E5780">
          <w:rPr>
            <w:rStyle w:val="Hyperlink"/>
            <w:noProof/>
            <w:lang w:val="ru-RU"/>
          </w:rPr>
          <w:t>Введение</w:t>
        </w:r>
        <w:r w:rsidR="00F24F41">
          <w:rPr>
            <w:noProof/>
            <w:webHidden/>
          </w:rPr>
          <w:tab/>
        </w:r>
        <w:r w:rsidR="00F24F41">
          <w:rPr>
            <w:noProof/>
            <w:webHidden/>
          </w:rPr>
          <w:fldChar w:fldCharType="begin"/>
        </w:r>
        <w:r w:rsidR="00F24F41">
          <w:rPr>
            <w:noProof/>
            <w:webHidden/>
          </w:rPr>
          <w:instrText xml:space="preserve"> PAGEREF _Toc419227582 \h </w:instrText>
        </w:r>
        <w:r w:rsidR="00F24F41">
          <w:rPr>
            <w:noProof/>
            <w:webHidden/>
          </w:rPr>
        </w:r>
        <w:r w:rsidR="00F24F41">
          <w:rPr>
            <w:noProof/>
            <w:webHidden/>
          </w:rPr>
          <w:fldChar w:fldCharType="separate"/>
        </w:r>
        <w:r w:rsidR="00733989">
          <w:rPr>
            <w:noProof/>
            <w:webHidden/>
          </w:rPr>
          <w:t>2</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583" w:history="1">
        <w:r w:rsidR="00F24F41" w:rsidRPr="006E5780">
          <w:rPr>
            <w:rStyle w:val="Hyperlink"/>
            <w:noProof/>
          </w:rPr>
          <w:t>Определение требований</w:t>
        </w:r>
        <w:r w:rsidR="00F24F41">
          <w:rPr>
            <w:noProof/>
            <w:webHidden/>
          </w:rPr>
          <w:tab/>
        </w:r>
        <w:r w:rsidR="00F24F41">
          <w:rPr>
            <w:noProof/>
            <w:webHidden/>
          </w:rPr>
          <w:fldChar w:fldCharType="begin"/>
        </w:r>
        <w:r w:rsidR="00F24F41">
          <w:rPr>
            <w:noProof/>
            <w:webHidden/>
          </w:rPr>
          <w:instrText xml:space="preserve"> PAGEREF _Toc419227583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4" w:history="1">
        <w:r w:rsidR="00F24F41" w:rsidRPr="006E5780">
          <w:rPr>
            <w:rStyle w:val="Hyperlink"/>
            <w:noProof/>
            <w:lang w:val="ru-RU"/>
          </w:rPr>
          <w:t>Предметная область</w:t>
        </w:r>
        <w:r w:rsidR="00F24F41">
          <w:rPr>
            <w:noProof/>
            <w:webHidden/>
          </w:rPr>
          <w:tab/>
        </w:r>
        <w:r w:rsidR="00F24F41">
          <w:rPr>
            <w:noProof/>
            <w:webHidden/>
          </w:rPr>
          <w:fldChar w:fldCharType="begin"/>
        </w:r>
        <w:r w:rsidR="00F24F41">
          <w:rPr>
            <w:noProof/>
            <w:webHidden/>
          </w:rPr>
          <w:instrText xml:space="preserve"> PAGEREF _Toc419227584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5" w:history="1">
        <w:r w:rsidR="00F24F41" w:rsidRPr="006E5780">
          <w:rPr>
            <w:rStyle w:val="Hyperlink"/>
            <w:noProof/>
            <w:lang w:val="ru-RU"/>
          </w:rPr>
          <w:t>Описание бизнес-процессов</w:t>
        </w:r>
        <w:r w:rsidR="00F24F41">
          <w:rPr>
            <w:noProof/>
            <w:webHidden/>
          </w:rPr>
          <w:tab/>
        </w:r>
        <w:r w:rsidR="00F24F41">
          <w:rPr>
            <w:noProof/>
            <w:webHidden/>
          </w:rPr>
          <w:fldChar w:fldCharType="begin"/>
        </w:r>
        <w:r w:rsidR="00F24F41">
          <w:rPr>
            <w:noProof/>
            <w:webHidden/>
          </w:rPr>
          <w:instrText xml:space="preserve"> PAGEREF _Toc419227585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6" w:history="1">
        <w:r w:rsidR="00F24F41" w:rsidRPr="006E5780">
          <w:rPr>
            <w:rStyle w:val="Hyperlink"/>
            <w:noProof/>
            <w:lang w:val="ru-RU"/>
          </w:rPr>
          <w:t>Постановка задачи</w:t>
        </w:r>
        <w:r w:rsidR="00F24F41">
          <w:rPr>
            <w:noProof/>
            <w:webHidden/>
          </w:rPr>
          <w:tab/>
        </w:r>
        <w:r w:rsidR="00F24F41">
          <w:rPr>
            <w:noProof/>
            <w:webHidden/>
          </w:rPr>
          <w:fldChar w:fldCharType="begin"/>
        </w:r>
        <w:r w:rsidR="00F24F41">
          <w:rPr>
            <w:noProof/>
            <w:webHidden/>
          </w:rPr>
          <w:instrText xml:space="preserve"> PAGEREF _Toc419227586 \h </w:instrText>
        </w:r>
        <w:r w:rsidR="00F24F41">
          <w:rPr>
            <w:noProof/>
            <w:webHidden/>
          </w:rPr>
        </w:r>
        <w:r w:rsidR="00F24F41">
          <w:rPr>
            <w:noProof/>
            <w:webHidden/>
          </w:rPr>
          <w:fldChar w:fldCharType="separate"/>
        </w:r>
        <w:r w:rsidR="00733989">
          <w:rPr>
            <w:noProof/>
            <w:webHidden/>
          </w:rPr>
          <w:t>4</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7" w:history="1">
        <w:r w:rsidR="00F24F41" w:rsidRPr="006E5780">
          <w:rPr>
            <w:rStyle w:val="Hyperlink"/>
            <w:noProof/>
            <w:lang w:val="ru-RU"/>
          </w:rPr>
          <w:t>Требования к функционалу</w:t>
        </w:r>
        <w:r w:rsidR="00F24F41">
          <w:rPr>
            <w:noProof/>
            <w:webHidden/>
          </w:rPr>
          <w:tab/>
        </w:r>
        <w:r w:rsidR="00F24F41">
          <w:rPr>
            <w:noProof/>
            <w:webHidden/>
          </w:rPr>
          <w:fldChar w:fldCharType="begin"/>
        </w:r>
        <w:r w:rsidR="00F24F41">
          <w:rPr>
            <w:noProof/>
            <w:webHidden/>
          </w:rPr>
          <w:instrText xml:space="preserve"> PAGEREF _Toc419227587 \h </w:instrText>
        </w:r>
        <w:r w:rsidR="00F24F41">
          <w:rPr>
            <w:noProof/>
            <w:webHidden/>
          </w:rPr>
        </w:r>
        <w:r w:rsidR="00F24F41">
          <w:rPr>
            <w:noProof/>
            <w:webHidden/>
          </w:rPr>
          <w:fldChar w:fldCharType="separate"/>
        </w:r>
        <w:r w:rsidR="00733989">
          <w:rPr>
            <w:noProof/>
            <w:webHidden/>
          </w:rPr>
          <w:t>5</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8" w:history="1">
        <w:r w:rsidR="00F24F41" w:rsidRPr="006E5780">
          <w:rPr>
            <w:rStyle w:val="Hyperlink"/>
            <w:noProof/>
            <w:lang w:val="ru-RU"/>
          </w:rPr>
          <w:t>Требования к реализации</w:t>
        </w:r>
        <w:r w:rsidR="00F24F41">
          <w:rPr>
            <w:noProof/>
            <w:webHidden/>
          </w:rPr>
          <w:tab/>
        </w:r>
        <w:r w:rsidR="00F24F41">
          <w:rPr>
            <w:noProof/>
            <w:webHidden/>
          </w:rPr>
          <w:fldChar w:fldCharType="begin"/>
        </w:r>
        <w:r w:rsidR="00F24F41">
          <w:rPr>
            <w:noProof/>
            <w:webHidden/>
          </w:rPr>
          <w:instrText xml:space="preserve"> PAGEREF _Toc419227588 \h </w:instrText>
        </w:r>
        <w:r w:rsidR="00F24F41">
          <w:rPr>
            <w:noProof/>
            <w:webHidden/>
          </w:rPr>
        </w:r>
        <w:r w:rsidR="00F24F41">
          <w:rPr>
            <w:noProof/>
            <w:webHidden/>
          </w:rPr>
          <w:fldChar w:fldCharType="separate"/>
        </w:r>
        <w:r w:rsidR="00733989">
          <w:rPr>
            <w:noProof/>
            <w:webHidden/>
          </w:rPr>
          <w:t>7</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89" w:history="1">
        <w:r w:rsidR="00F24F41" w:rsidRPr="006E5780">
          <w:rPr>
            <w:rStyle w:val="Hyperlink"/>
            <w:noProof/>
            <w:lang w:val="ru-RU"/>
          </w:rPr>
          <w:t>Сравнение с аналогами</w:t>
        </w:r>
        <w:r w:rsidR="00F24F41">
          <w:rPr>
            <w:noProof/>
            <w:webHidden/>
          </w:rPr>
          <w:tab/>
        </w:r>
        <w:r w:rsidR="00F24F41">
          <w:rPr>
            <w:noProof/>
            <w:webHidden/>
          </w:rPr>
          <w:fldChar w:fldCharType="begin"/>
        </w:r>
        <w:r w:rsidR="00F24F41">
          <w:rPr>
            <w:noProof/>
            <w:webHidden/>
          </w:rPr>
          <w:instrText xml:space="preserve"> PAGEREF _Toc419227589 \h </w:instrText>
        </w:r>
        <w:r w:rsidR="00F24F41">
          <w:rPr>
            <w:noProof/>
            <w:webHidden/>
          </w:rPr>
        </w:r>
        <w:r w:rsidR="00F24F41">
          <w:rPr>
            <w:noProof/>
            <w:webHidden/>
          </w:rPr>
          <w:fldChar w:fldCharType="separate"/>
        </w:r>
        <w:r w:rsidR="00733989">
          <w:rPr>
            <w:noProof/>
            <w:webHidden/>
          </w:rPr>
          <w:t>9</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590" w:history="1">
        <w:r w:rsidR="00F24F41" w:rsidRPr="006E5780">
          <w:rPr>
            <w:rStyle w:val="Hyperlink"/>
            <w:noProof/>
            <w:lang w:val="ru-RU"/>
          </w:rPr>
          <w:t>Архитектура разрабатываемой системы</w:t>
        </w:r>
        <w:r w:rsidR="00F24F41">
          <w:rPr>
            <w:noProof/>
            <w:webHidden/>
          </w:rPr>
          <w:tab/>
        </w:r>
        <w:r w:rsidR="00F24F41">
          <w:rPr>
            <w:noProof/>
            <w:webHidden/>
          </w:rPr>
          <w:fldChar w:fldCharType="begin"/>
        </w:r>
        <w:r w:rsidR="00F24F41">
          <w:rPr>
            <w:noProof/>
            <w:webHidden/>
          </w:rPr>
          <w:instrText xml:space="preserve"> PAGEREF _Toc419227590 \h </w:instrText>
        </w:r>
        <w:r w:rsidR="00F24F41">
          <w:rPr>
            <w:noProof/>
            <w:webHidden/>
          </w:rPr>
        </w:r>
        <w:r w:rsidR="00F24F41">
          <w:rPr>
            <w:noProof/>
            <w:webHidden/>
          </w:rPr>
          <w:fldChar w:fldCharType="separate"/>
        </w:r>
        <w:r w:rsidR="00733989">
          <w:rPr>
            <w:noProof/>
            <w:webHidden/>
          </w:rPr>
          <w:t>12</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1" w:history="1">
        <w:r w:rsidR="00F24F41" w:rsidRPr="006E5780">
          <w:rPr>
            <w:rStyle w:val="Hyperlink"/>
            <w:noProof/>
            <w:lang w:val="ru-RU"/>
          </w:rPr>
          <w:t>Программный интерфейс для ввода данных</w:t>
        </w:r>
        <w:r w:rsidR="00F24F41">
          <w:rPr>
            <w:noProof/>
            <w:webHidden/>
          </w:rPr>
          <w:tab/>
        </w:r>
        <w:r w:rsidR="00F24F41">
          <w:rPr>
            <w:noProof/>
            <w:webHidden/>
          </w:rPr>
          <w:fldChar w:fldCharType="begin"/>
        </w:r>
        <w:r w:rsidR="00F24F41">
          <w:rPr>
            <w:noProof/>
            <w:webHidden/>
          </w:rPr>
          <w:instrText xml:space="preserve"> PAGEREF _Toc419227591 \h </w:instrText>
        </w:r>
        <w:r w:rsidR="00F24F41">
          <w:rPr>
            <w:noProof/>
            <w:webHidden/>
          </w:rPr>
        </w:r>
        <w:r w:rsidR="00F24F41">
          <w:rPr>
            <w:noProof/>
            <w:webHidden/>
          </w:rPr>
          <w:fldChar w:fldCharType="separate"/>
        </w:r>
        <w:r w:rsidR="00733989">
          <w:rPr>
            <w:noProof/>
            <w:webHidden/>
          </w:rPr>
          <w:t>1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2" w:history="1">
        <w:r w:rsidR="00F24F41" w:rsidRPr="006E5780">
          <w:rPr>
            <w:rStyle w:val="Hyperlink"/>
            <w:noProof/>
            <w:lang w:val="ru-RU"/>
          </w:rPr>
          <w:t>Взаимодейтсвие с программным интерфейсом</w:t>
        </w:r>
        <w:r w:rsidR="00F24F41">
          <w:rPr>
            <w:noProof/>
            <w:webHidden/>
          </w:rPr>
          <w:tab/>
        </w:r>
        <w:r w:rsidR="00F24F41">
          <w:rPr>
            <w:noProof/>
            <w:webHidden/>
          </w:rPr>
          <w:fldChar w:fldCharType="begin"/>
        </w:r>
        <w:r w:rsidR="00F24F41">
          <w:rPr>
            <w:noProof/>
            <w:webHidden/>
          </w:rPr>
          <w:instrText xml:space="preserve"> PAGEREF _Toc419227592 \h </w:instrText>
        </w:r>
        <w:r w:rsidR="00F24F41">
          <w:rPr>
            <w:noProof/>
            <w:webHidden/>
          </w:rPr>
        </w:r>
        <w:r w:rsidR="00F24F41">
          <w:rPr>
            <w:noProof/>
            <w:webHidden/>
          </w:rPr>
          <w:fldChar w:fldCharType="separate"/>
        </w:r>
        <w:r w:rsidR="00733989">
          <w:rPr>
            <w:noProof/>
            <w:webHidden/>
          </w:rPr>
          <w:t>15</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3" w:history="1">
        <w:r w:rsidR="00F24F41" w:rsidRPr="006E5780">
          <w:rPr>
            <w:rStyle w:val="Hyperlink"/>
            <w:noProof/>
            <w:lang w:val="ru-RU"/>
          </w:rPr>
          <w:t>Модуль построения отчетов</w:t>
        </w:r>
        <w:r w:rsidR="00F24F41">
          <w:rPr>
            <w:noProof/>
            <w:webHidden/>
          </w:rPr>
          <w:tab/>
        </w:r>
        <w:r w:rsidR="00F24F41">
          <w:rPr>
            <w:noProof/>
            <w:webHidden/>
          </w:rPr>
          <w:fldChar w:fldCharType="begin"/>
        </w:r>
        <w:r w:rsidR="00F24F41">
          <w:rPr>
            <w:noProof/>
            <w:webHidden/>
          </w:rPr>
          <w:instrText xml:space="preserve"> PAGEREF _Toc419227593 \h </w:instrText>
        </w:r>
        <w:r w:rsidR="00F24F41">
          <w:rPr>
            <w:noProof/>
            <w:webHidden/>
          </w:rPr>
        </w:r>
        <w:r w:rsidR="00F24F41">
          <w:rPr>
            <w:noProof/>
            <w:webHidden/>
          </w:rPr>
          <w:fldChar w:fldCharType="separate"/>
        </w:r>
        <w:r w:rsidR="00733989">
          <w:rPr>
            <w:noProof/>
            <w:webHidden/>
          </w:rPr>
          <w:t>16</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4" w:history="1">
        <w:r w:rsidR="00F24F41" w:rsidRPr="006E5780">
          <w:rPr>
            <w:rStyle w:val="Hyperlink"/>
            <w:noProof/>
            <w:lang w:val="ru-RU"/>
          </w:rPr>
          <w:t>Процесс генерации отчетов</w:t>
        </w:r>
        <w:r w:rsidR="00F24F41">
          <w:rPr>
            <w:noProof/>
            <w:webHidden/>
          </w:rPr>
          <w:tab/>
        </w:r>
        <w:r w:rsidR="00F24F41">
          <w:rPr>
            <w:noProof/>
            <w:webHidden/>
          </w:rPr>
          <w:fldChar w:fldCharType="begin"/>
        </w:r>
        <w:r w:rsidR="00F24F41">
          <w:rPr>
            <w:noProof/>
            <w:webHidden/>
          </w:rPr>
          <w:instrText xml:space="preserve"> PAGEREF _Toc419227594 \h </w:instrText>
        </w:r>
        <w:r w:rsidR="00F24F41">
          <w:rPr>
            <w:noProof/>
            <w:webHidden/>
          </w:rPr>
        </w:r>
        <w:r w:rsidR="00F24F41">
          <w:rPr>
            <w:noProof/>
            <w:webHidden/>
          </w:rPr>
          <w:fldChar w:fldCharType="separate"/>
        </w:r>
        <w:r w:rsidR="00733989">
          <w:rPr>
            <w:noProof/>
            <w:webHidden/>
          </w:rPr>
          <w:t>18</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5" w:history="1">
        <w:r w:rsidR="00F24F41" w:rsidRPr="006E5780">
          <w:rPr>
            <w:rStyle w:val="Hyperlink"/>
            <w:noProof/>
            <w:lang w:val="ru-RU"/>
          </w:rPr>
          <w:t>Приложение для просмотра отчетов</w:t>
        </w:r>
        <w:r w:rsidR="00F24F41">
          <w:rPr>
            <w:noProof/>
            <w:webHidden/>
          </w:rPr>
          <w:tab/>
        </w:r>
        <w:r w:rsidR="00F24F41">
          <w:rPr>
            <w:noProof/>
            <w:webHidden/>
          </w:rPr>
          <w:fldChar w:fldCharType="begin"/>
        </w:r>
        <w:r w:rsidR="00F24F41">
          <w:rPr>
            <w:noProof/>
            <w:webHidden/>
          </w:rPr>
          <w:instrText xml:space="preserve"> PAGEREF _Toc419227595 \h </w:instrText>
        </w:r>
        <w:r w:rsidR="00F24F41">
          <w:rPr>
            <w:noProof/>
            <w:webHidden/>
          </w:rPr>
        </w:r>
        <w:r w:rsidR="00F24F41">
          <w:rPr>
            <w:noProof/>
            <w:webHidden/>
          </w:rPr>
          <w:fldChar w:fldCharType="separate"/>
        </w:r>
        <w:r w:rsidR="00733989">
          <w:rPr>
            <w:noProof/>
            <w:webHidden/>
          </w:rPr>
          <w:t>19</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596" w:history="1">
        <w:r w:rsidR="00F24F41" w:rsidRPr="006E5780">
          <w:rPr>
            <w:rStyle w:val="Hyperlink"/>
            <w:noProof/>
            <w:lang w:val="ru-RU"/>
          </w:rPr>
          <w:t>Проектное решение</w:t>
        </w:r>
        <w:r w:rsidR="00F24F41">
          <w:rPr>
            <w:noProof/>
            <w:webHidden/>
          </w:rPr>
          <w:tab/>
        </w:r>
        <w:r w:rsidR="00F24F41">
          <w:rPr>
            <w:noProof/>
            <w:webHidden/>
          </w:rPr>
          <w:fldChar w:fldCharType="begin"/>
        </w:r>
        <w:r w:rsidR="00F24F41">
          <w:rPr>
            <w:noProof/>
            <w:webHidden/>
          </w:rPr>
          <w:instrText xml:space="preserve"> PAGEREF _Toc419227596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7" w:history="1">
        <w:r w:rsidR="00F24F41" w:rsidRPr="006E5780">
          <w:rPr>
            <w:rStyle w:val="Hyperlink"/>
            <w:noProof/>
            <w:lang w:val="ru-RU"/>
          </w:rPr>
          <w:t>Требования к аппаратной части</w:t>
        </w:r>
        <w:r w:rsidR="00F24F41">
          <w:rPr>
            <w:noProof/>
            <w:webHidden/>
          </w:rPr>
          <w:tab/>
        </w:r>
        <w:r w:rsidR="00F24F41">
          <w:rPr>
            <w:noProof/>
            <w:webHidden/>
          </w:rPr>
          <w:fldChar w:fldCharType="begin"/>
        </w:r>
        <w:r w:rsidR="00F24F41">
          <w:rPr>
            <w:noProof/>
            <w:webHidden/>
          </w:rPr>
          <w:instrText xml:space="preserve"> PAGEREF _Toc419227597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8" w:history="1">
        <w:r w:rsidR="00F24F41" w:rsidRPr="006E5780">
          <w:rPr>
            <w:rStyle w:val="Hyperlink"/>
            <w:noProof/>
            <w:lang w:val="ru-RU"/>
          </w:rPr>
          <w:t>Выбор аппаратного решения</w:t>
        </w:r>
        <w:r w:rsidR="00F24F41">
          <w:rPr>
            <w:noProof/>
            <w:webHidden/>
          </w:rPr>
          <w:tab/>
        </w:r>
        <w:r w:rsidR="00F24F41">
          <w:rPr>
            <w:noProof/>
            <w:webHidden/>
          </w:rPr>
          <w:fldChar w:fldCharType="begin"/>
        </w:r>
        <w:r w:rsidR="00F24F41">
          <w:rPr>
            <w:noProof/>
            <w:webHidden/>
          </w:rPr>
          <w:instrText xml:space="preserve"> PAGEREF _Toc419227598 \h </w:instrText>
        </w:r>
        <w:r w:rsidR="00F24F41">
          <w:rPr>
            <w:noProof/>
            <w:webHidden/>
          </w:rPr>
        </w:r>
        <w:r w:rsidR="00F24F41">
          <w:rPr>
            <w:noProof/>
            <w:webHidden/>
          </w:rPr>
          <w:fldChar w:fldCharType="separate"/>
        </w:r>
        <w:r w:rsidR="00733989">
          <w:rPr>
            <w:noProof/>
            <w:webHidden/>
          </w:rPr>
          <w:t>22</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599" w:history="1">
        <w:r w:rsidR="00F24F41" w:rsidRPr="006E5780">
          <w:rPr>
            <w:rStyle w:val="Hyperlink"/>
            <w:noProof/>
            <w:lang w:val="ru-RU"/>
          </w:rPr>
          <w:t>Преимущества перед другими решениями</w:t>
        </w:r>
        <w:r w:rsidR="00F24F41">
          <w:rPr>
            <w:noProof/>
            <w:webHidden/>
          </w:rPr>
          <w:tab/>
        </w:r>
        <w:r w:rsidR="00F24F41">
          <w:rPr>
            <w:noProof/>
            <w:webHidden/>
          </w:rPr>
          <w:fldChar w:fldCharType="begin"/>
        </w:r>
        <w:r w:rsidR="00F24F41">
          <w:rPr>
            <w:noProof/>
            <w:webHidden/>
          </w:rPr>
          <w:instrText xml:space="preserve"> PAGEREF _Toc419227599 \h </w:instrText>
        </w:r>
        <w:r w:rsidR="00F24F41">
          <w:rPr>
            <w:noProof/>
            <w:webHidden/>
          </w:rPr>
        </w:r>
        <w:r w:rsidR="00F24F41">
          <w:rPr>
            <w:noProof/>
            <w:webHidden/>
          </w:rPr>
          <w:fldChar w:fldCharType="separate"/>
        </w:r>
        <w:r w:rsidR="00733989">
          <w:rPr>
            <w:noProof/>
            <w:webHidden/>
          </w:rPr>
          <w:t>2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0" w:history="1">
        <w:r w:rsidR="00F24F41" w:rsidRPr="006E5780">
          <w:rPr>
            <w:rStyle w:val="Hyperlink"/>
            <w:noProof/>
            <w:lang w:val="ru-RU"/>
          </w:rPr>
          <w:t>Недостатки перед другими решениями</w:t>
        </w:r>
        <w:r w:rsidR="00F24F41">
          <w:rPr>
            <w:noProof/>
            <w:webHidden/>
          </w:rPr>
          <w:tab/>
        </w:r>
        <w:r w:rsidR="00F24F41">
          <w:rPr>
            <w:noProof/>
            <w:webHidden/>
          </w:rPr>
          <w:fldChar w:fldCharType="begin"/>
        </w:r>
        <w:r w:rsidR="00F24F41">
          <w:rPr>
            <w:noProof/>
            <w:webHidden/>
          </w:rPr>
          <w:instrText xml:space="preserve"> PAGEREF _Toc419227600 \h </w:instrText>
        </w:r>
        <w:r w:rsidR="00F24F41">
          <w:rPr>
            <w:noProof/>
            <w:webHidden/>
          </w:rPr>
        </w:r>
        <w:r w:rsidR="00F24F41">
          <w:rPr>
            <w:noProof/>
            <w:webHidden/>
          </w:rPr>
          <w:fldChar w:fldCharType="separate"/>
        </w:r>
        <w:r w:rsidR="00733989">
          <w:rPr>
            <w:noProof/>
            <w:webHidden/>
          </w:rPr>
          <w:t>25</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1" w:history="1">
        <w:r w:rsidR="00F24F41" w:rsidRPr="006E5780">
          <w:rPr>
            <w:rStyle w:val="Hyperlink"/>
            <w:noProof/>
            <w:lang w:val="ru-RU"/>
          </w:rPr>
          <w:t>Выбор платформы</w:t>
        </w:r>
        <w:r w:rsidR="00F24F41">
          <w:rPr>
            <w:noProof/>
            <w:webHidden/>
          </w:rPr>
          <w:tab/>
        </w:r>
        <w:r w:rsidR="00F24F41">
          <w:rPr>
            <w:noProof/>
            <w:webHidden/>
          </w:rPr>
          <w:fldChar w:fldCharType="begin"/>
        </w:r>
        <w:r w:rsidR="00F24F41">
          <w:rPr>
            <w:noProof/>
            <w:webHidden/>
          </w:rPr>
          <w:instrText xml:space="preserve"> PAGEREF _Toc419227601 \h </w:instrText>
        </w:r>
        <w:r w:rsidR="00F24F41">
          <w:rPr>
            <w:noProof/>
            <w:webHidden/>
          </w:rPr>
        </w:r>
        <w:r w:rsidR="00F24F41">
          <w:rPr>
            <w:noProof/>
            <w:webHidden/>
          </w:rPr>
          <w:fldChar w:fldCharType="separate"/>
        </w:r>
        <w:r w:rsidR="00733989">
          <w:rPr>
            <w:noProof/>
            <w:webHidden/>
          </w:rPr>
          <w:t>26</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2" w:history="1">
        <w:r w:rsidR="00F24F41" w:rsidRPr="006E5780">
          <w:rPr>
            <w:rStyle w:val="Hyperlink"/>
            <w:noProof/>
            <w:lang w:val="ru-RU"/>
          </w:rPr>
          <w:t>Выбор программного решения</w:t>
        </w:r>
        <w:r w:rsidR="00F24F41">
          <w:rPr>
            <w:noProof/>
            <w:webHidden/>
          </w:rPr>
          <w:tab/>
        </w:r>
        <w:r w:rsidR="00F24F41">
          <w:rPr>
            <w:noProof/>
            <w:webHidden/>
          </w:rPr>
          <w:fldChar w:fldCharType="begin"/>
        </w:r>
        <w:r w:rsidR="00F24F41">
          <w:rPr>
            <w:noProof/>
            <w:webHidden/>
          </w:rPr>
          <w:instrText xml:space="preserve"> PAGEREF _Toc419227602 \h </w:instrText>
        </w:r>
        <w:r w:rsidR="00F24F41">
          <w:rPr>
            <w:noProof/>
            <w:webHidden/>
          </w:rPr>
        </w:r>
        <w:r w:rsidR="00F24F41">
          <w:rPr>
            <w:noProof/>
            <w:webHidden/>
          </w:rPr>
          <w:fldChar w:fldCharType="separate"/>
        </w:r>
        <w:r w:rsidR="00733989">
          <w:rPr>
            <w:noProof/>
            <w:webHidden/>
          </w:rPr>
          <w:t>30</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603" w:history="1">
        <w:r w:rsidR="00F24F41" w:rsidRPr="006E5780">
          <w:rPr>
            <w:rStyle w:val="Hyperlink"/>
            <w:noProof/>
            <w:lang w:val="ru-RU"/>
          </w:rPr>
          <w:t>Программная реализация</w:t>
        </w:r>
        <w:r w:rsidR="00F24F41">
          <w:rPr>
            <w:noProof/>
            <w:webHidden/>
          </w:rPr>
          <w:tab/>
        </w:r>
        <w:r w:rsidR="00F24F41">
          <w:rPr>
            <w:noProof/>
            <w:webHidden/>
          </w:rPr>
          <w:fldChar w:fldCharType="begin"/>
        </w:r>
        <w:r w:rsidR="00F24F41">
          <w:rPr>
            <w:noProof/>
            <w:webHidden/>
          </w:rPr>
          <w:instrText xml:space="preserve"> PAGEREF _Toc419227603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4" w:history="1">
        <w:r w:rsidR="00F24F41" w:rsidRPr="006E5780">
          <w:rPr>
            <w:rStyle w:val="Hyperlink"/>
            <w:noProof/>
            <w:lang w:val="ru-RU"/>
          </w:rPr>
          <w:t>Программный интерфейс</w:t>
        </w:r>
        <w:r w:rsidR="00F24F41">
          <w:rPr>
            <w:noProof/>
            <w:webHidden/>
          </w:rPr>
          <w:tab/>
        </w:r>
        <w:r w:rsidR="00F24F41">
          <w:rPr>
            <w:noProof/>
            <w:webHidden/>
          </w:rPr>
          <w:fldChar w:fldCharType="begin"/>
        </w:r>
        <w:r w:rsidR="00F24F41">
          <w:rPr>
            <w:noProof/>
            <w:webHidden/>
          </w:rPr>
          <w:instrText xml:space="preserve"> PAGEREF _Toc419227604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5" w:history="1">
        <w:r w:rsidR="00F24F41" w:rsidRPr="006E5780">
          <w:rPr>
            <w:rStyle w:val="Hyperlink"/>
            <w:noProof/>
            <w:lang w:val="ru-RU"/>
          </w:rPr>
          <w:t>Модуль генерации отчетов</w:t>
        </w:r>
        <w:r w:rsidR="00F24F41">
          <w:rPr>
            <w:noProof/>
            <w:webHidden/>
          </w:rPr>
          <w:tab/>
        </w:r>
        <w:r w:rsidR="00F24F41">
          <w:rPr>
            <w:noProof/>
            <w:webHidden/>
          </w:rPr>
          <w:fldChar w:fldCharType="begin"/>
        </w:r>
        <w:r w:rsidR="00F24F41">
          <w:rPr>
            <w:noProof/>
            <w:webHidden/>
          </w:rPr>
          <w:instrText xml:space="preserve"> PAGEREF _Toc419227605 \h </w:instrText>
        </w:r>
        <w:r w:rsidR="00F24F41">
          <w:rPr>
            <w:noProof/>
            <w:webHidden/>
          </w:rPr>
        </w:r>
        <w:r w:rsidR="00F24F41">
          <w:rPr>
            <w:noProof/>
            <w:webHidden/>
          </w:rPr>
          <w:fldChar w:fldCharType="separate"/>
        </w:r>
        <w:r w:rsidR="00733989">
          <w:rPr>
            <w:noProof/>
            <w:webHidden/>
          </w:rPr>
          <w:t>43</w:t>
        </w:r>
        <w:r w:rsidR="00F24F41">
          <w:rPr>
            <w:noProof/>
            <w:webHidden/>
          </w:rPr>
          <w:fldChar w:fldCharType="end"/>
        </w:r>
      </w:hyperlink>
    </w:p>
    <w:p w:rsidR="00F24F41" w:rsidRDefault="00DE2236" w:rsidP="00F24F41">
      <w:pPr>
        <w:pStyle w:val="TOC2"/>
        <w:tabs>
          <w:tab w:val="right" w:leader="dot" w:pos="9679"/>
        </w:tabs>
        <w:spacing w:line="120" w:lineRule="auto"/>
        <w:rPr>
          <w:rFonts w:asciiTheme="minorHAnsi" w:eastAsiaTheme="minorEastAsia" w:hAnsiTheme="minorHAnsi"/>
          <w:noProof/>
          <w:sz w:val="22"/>
        </w:rPr>
      </w:pPr>
      <w:hyperlink w:anchor="_Toc419227606" w:history="1">
        <w:r w:rsidR="00F24F41" w:rsidRPr="006E5780">
          <w:rPr>
            <w:rStyle w:val="Hyperlink"/>
            <w:noProof/>
            <w:lang w:val="ru-RU"/>
          </w:rPr>
          <w:t>Приложение</w:t>
        </w:r>
        <w:r w:rsidR="00F24F41" w:rsidRPr="006E5780">
          <w:rPr>
            <w:rStyle w:val="Hyperlink"/>
            <w:noProof/>
          </w:rPr>
          <w:t xml:space="preserve"> </w:t>
        </w:r>
        <w:r w:rsidR="00F24F41" w:rsidRPr="006E5780">
          <w:rPr>
            <w:rStyle w:val="Hyperlink"/>
            <w:noProof/>
            <w:lang w:val="ru-RU"/>
          </w:rPr>
          <w:t>для</w:t>
        </w:r>
        <w:r w:rsidR="00F24F41" w:rsidRPr="006E5780">
          <w:rPr>
            <w:rStyle w:val="Hyperlink"/>
            <w:noProof/>
          </w:rPr>
          <w:t xml:space="preserve"> </w:t>
        </w:r>
        <w:r w:rsidR="00F24F41" w:rsidRPr="006E5780">
          <w:rPr>
            <w:rStyle w:val="Hyperlink"/>
            <w:noProof/>
            <w:lang w:val="ru-RU"/>
          </w:rPr>
          <w:t>просмотра</w:t>
        </w:r>
        <w:r w:rsidR="00F24F41" w:rsidRPr="006E5780">
          <w:rPr>
            <w:rStyle w:val="Hyperlink"/>
            <w:noProof/>
          </w:rPr>
          <w:t xml:space="preserve"> </w:t>
        </w:r>
        <w:r w:rsidR="00F24F41" w:rsidRPr="006E5780">
          <w:rPr>
            <w:rStyle w:val="Hyperlink"/>
            <w:noProof/>
            <w:lang w:val="ru-RU"/>
          </w:rPr>
          <w:t>отчетов</w:t>
        </w:r>
        <w:r w:rsidR="00F24F41">
          <w:rPr>
            <w:noProof/>
            <w:webHidden/>
          </w:rPr>
          <w:tab/>
        </w:r>
        <w:r w:rsidR="00F24F41">
          <w:rPr>
            <w:noProof/>
            <w:webHidden/>
          </w:rPr>
          <w:fldChar w:fldCharType="begin"/>
        </w:r>
        <w:r w:rsidR="00F24F41">
          <w:rPr>
            <w:noProof/>
            <w:webHidden/>
          </w:rPr>
          <w:instrText xml:space="preserve"> PAGEREF _Toc419227606 \h </w:instrText>
        </w:r>
        <w:r w:rsidR="00F24F41">
          <w:rPr>
            <w:noProof/>
            <w:webHidden/>
          </w:rPr>
        </w:r>
        <w:r w:rsidR="00F24F41">
          <w:rPr>
            <w:noProof/>
            <w:webHidden/>
          </w:rPr>
          <w:fldChar w:fldCharType="separate"/>
        </w:r>
        <w:r w:rsidR="00733989">
          <w:rPr>
            <w:noProof/>
            <w:webHidden/>
          </w:rPr>
          <w:t>48</w:t>
        </w:r>
        <w:r w:rsidR="00F24F41">
          <w:rPr>
            <w:noProof/>
            <w:webHidden/>
          </w:rPr>
          <w:fldChar w:fldCharType="end"/>
        </w:r>
      </w:hyperlink>
    </w:p>
    <w:p w:rsidR="00F24F41" w:rsidRDefault="00DE2236" w:rsidP="00F24F41">
      <w:pPr>
        <w:pStyle w:val="TOC1"/>
        <w:rPr>
          <w:rFonts w:asciiTheme="minorHAnsi" w:eastAsiaTheme="minorEastAsia" w:hAnsiTheme="minorHAnsi"/>
          <w:noProof/>
          <w:sz w:val="22"/>
        </w:rPr>
      </w:pPr>
      <w:hyperlink w:anchor="_Toc419227607" w:history="1">
        <w:r w:rsidR="00F24F41" w:rsidRPr="006E5780">
          <w:rPr>
            <w:rStyle w:val="Hyperlink"/>
            <w:noProof/>
            <w:lang w:val="ru-RU"/>
          </w:rPr>
          <w:t>Руководство пользователя</w:t>
        </w:r>
        <w:r w:rsidR="00F24F41">
          <w:rPr>
            <w:noProof/>
            <w:webHidden/>
          </w:rPr>
          <w:tab/>
        </w:r>
        <w:r w:rsidR="00F24F41">
          <w:rPr>
            <w:noProof/>
            <w:webHidden/>
          </w:rPr>
          <w:fldChar w:fldCharType="begin"/>
        </w:r>
        <w:r w:rsidR="00F24F41">
          <w:rPr>
            <w:noProof/>
            <w:webHidden/>
          </w:rPr>
          <w:instrText xml:space="preserve"> PAGEREF _Toc419227607 \h </w:instrText>
        </w:r>
        <w:r w:rsidR="00F24F41">
          <w:rPr>
            <w:noProof/>
            <w:webHidden/>
          </w:rPr>
        </w:r>
        <w:r w:rsidR="00F24F41">
          <w:rPr>
            <w:noProof/>
            <w:webHidden/>
          </w:rPr>
          <w:fldChar w:fldCharType="separate"/>
        </w:r>
        <w:r w:rsidR="00733989">
          <w:rPr>
            <w:noProof/>
            <w:webHidden/>
          </w:rPr>
          <w:t>61</w:t>
        </w:r>
        <w:r w:rsidR="00F24F41">
          <w:rPr>
            <w:noProof/>
            <w:webHidden/>
          </w:rPr>
          <w:fldChar w:fldCharType="end"/>
        </w:r>
      </w:hyperlink>
    </w:p>
    <w:p w:rsidR="00200C6B" w:rsidRDefault="00CB3CC6" w:rsidP="005553C3">
      <w:pPr>
        <w:pStyle w:val="Heading1"/>
        <w:rPr>
          <w:lang w:val="ru-RU"/>
        </w:rPr>
      </w:pPr>
      <w:r>
        <w:lastRenderedPageBreak/>
        <w:fldChar w:fldCharType="end"/>
      </w:r>
      <w:bookmarkStart w:id="1" w:name="_Toc419207516"/>
      <w:bookmarkStart w:id="2" w:name="_Toc419207614"/>
      <w:bookmarkStart w:id="3" w:name="_Toc419227582"/>
      <w:r w:rsidR="00200C6B">
        <w:rPr>
          <w:lang w:val="ru-RU"/>
        </w:rPr>
        <w:t>Введение</w:t>
      </w:r>
      <w:bookmarkEnd w:id="1"/>
      <w:bookmarkEnd w:id="2"/>
      <w:bookmarkEnd w:id="3"/>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4E32BF">
      <w:pPr>
        <w:pStyle w:val="Heading1"/>
        <w:rPr>
          <w:lang w:val="ru-RU"/>
        </w:rPr>
      </w:pPr>
      <w:bookmarkStart w:id="4" w:name="_Toc419207517"/>
      <w:bookmarkStart w:id="5" w:name="_Toc419207615"/>
      <w:bookmarkStart w:id="6" w:name="_Toc419227583"/>
      <w:r w:rsidRPr="00587949">
        <w:rPr>
          <w:lang w:val="ru-RU"/>
        </w:rPr>
        <w:lastRenderedPageBreak/>
        <w:t>Определение требований</w:t>
      </w:r>
      <w:bookmarkEnd w:id="4"/>
      <w:bookmarkEnd w:id="5"/>
      <w:bookmarkEnd w:id="6"/>
    </w:p>
    <w:p w:rsidR="00BE010A" w:rsidRDefault="00BE010A" w:rsidP="00404A37">
      <w:pPr>
        <w:pStyle w:val="Heading2"/>
        <w:rPr>
          <w:lang w:val="ru-RU"/>
        </w:rPr>
      </w:pPr>
      <w:bookmarkStart w:id="7" w:name="_Toc419207518"/>
      <w:bookmarkStart w:id="8" w:name="_Toc419207616"/>
      <w:bookmarkStart w:id="9" w:name="_Toc419227584"/>
      <w:r>
        <w:rPr>
          <w:lang w:val="ru-RU"/>
        </w:rPr>
        <w:t>Предметная область</w:t>
      </w:r>
      <w:bookmarkEnd w:id="7"/>
      <w:bookmarkEnd w:id="8"/>
      <w:bookmarkEnd w:id="9"/>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0" w:name="_Toc419207519"/>
      <w:bookmarkStart w:id="11" w:name="_Toc419207617"/>
      <w:bookmarkStart w:id="12" w:name="_Toc419227585"/>
      <w:r>
        <w:rPr>
          <w:lang w:val="ru-RU"/>
        </w:rPr>
        <w:t>Описание бизнес-процессов</w:t>
      </w:r>
      <w:bookmarkEnd w:id="10"/>
      <w:bookmarkEnd w:id="11"/>
      <w:bookmarkEnd w:id="12"/>
    </w:p>
    <w:p w:rsidR="0070745F" w:rsidRPr="00587949"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70745F" w:rsidRP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5pt;height:119.7pt" o:ole="">
            <v:imagedata r:id="rId9" o:title=""/>
          </v:shape>
          <o:OLEObject Type="Embed" ProgID="Visio.Drawing.11" ShapeID="_x0000_i1025" DrawAspect="Content" ObjectID="_1493318361" r:id="rId10"/>
        </w:object>
      </w:r>
    </w:p>
    <w:p w:rsidR="004D3A01" w:rsidRPr="00587949" w:rsidRDefault="004D3A01" w:rsidP="00BE010A">
      <w:pPr>
        <w:rPr>
          <w:lang w:val="ru-RU"/>
        </w:rPr>
      </w:pPr>
      <w:r>
        <w:rPr>
          <w:lang w:val="ru-RU"/>
        </w:rPr>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w:t>
      </w:r>
      <w:r w:rsidR="000A20D8">
        <w:rPr>
          <w:lang w:val="ru-RU"/>
        </w:rPr>
        <w:lastRenderedPageBreak/>
        <w:t>аналитики. После обработки данных, клиент с помощью веб-приложения получает доступ к аналитической информации и отчетам.</w:t>
      </w:r>
    </w:p>
    <w:p w:rsidR="0070745F" w:rsidRPr="00587949" w:rsidRDefault="0070745F" w:rsidP="00BE010A">
      <w:pPr>
        <w:rPr>
          <w:lang w:val="ru-RU"/>
        </w:rPr>
      </w:pPr>
    </w:p>
    <w:p w:rsidR="00C5368F" w:rsidRPr="00B031CC" w:rsidRDefault="00624451" w:rsidP="00404A37">
      <w:pPr>
        <w:pStyle w:val="Heading2"/>
        <w:rPr>
          <w:lang w:val="ru-RU"/>
        </w:rPr>
      </w:pPr>
      <w:bookmarkStart w:id="13" w:name="_Toc419207520"/>
      <w:bookmarkStart w:id="14" w:name="_Toc419207618"/>
      <w:bookmarkStart w:id="15" w:name="_Toc419227586"/>
      <w:r>
        <w:rPr>
          <w:lang w:val="ru-RU"/>
        </w:rPr>
        <w:t>Постановка задачи</w:t>
      </w:r>
      <w:bookmarkEnd w:id="13"/>
      <w:bookmarkEnd w:id="14"/>
      <w:bookmarkEnd w:id="15"/>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lastRenderedPageBreak/>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6" w:name="_Toc419207521"/>
      <w:bookmarkStart w:id="17" w:name="_Toc419207619"/>
      <w:bookmarkStart w:id="18" w:name="_Toc419227587"/>
      <w:r>
        <w:rPr>
          <w:lang w:val="ru-RU"/>
        </w:rPr>
        <w:t>Требования к функционалу</w:t>
      </w:r>
      <w:bookmarkEnd w:id="16"/>
      <w:bookmarkEnd w:id="17"/>
      <w:bookmarkEnd w:id="18"/>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lastRenderedPageBreak/>
        <w:t>Рассчет стоимости использования в зависимости от нагрузки.</w:t>
      </w:r>
    </w:p>
    <w:p w:rsidR="00B60214" w:rsidRDefault="00B60214" w:rsidP="00B60214">
      <w:pPr>
        <w:pStyle w:val="Heading3"/>
        <w:rPr>
          <w:lang w:val="ru-RU"/>
        </w:rPr>
      </w:pPr>
      <w:bookmarkStart w:id="19" w:name="_Toc419207228"/>
      <w:bookmarkStart w:id="20" w:name="_Toc419207522"/>
      <w:bookmarkStart w:id="21" w:name="_Toc419207620"/>
      <w:r>
        <w:rPr>
          <w:lang w:val="ru-RU"/>
        </w:rPr>
        <w:t xml:space="preserve">Загрузка и выгрузка данных в формате </w:t>
      </w:r>
      <w:r>
        <w:t>CSV</w:t>
      </w:r>
      <w:bookmarkEnd w:id="19"/>
      <w:bookmarkEnd w:id="20"/>
      <w:bookmarkEnd w:id="21"/>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2" w:name="_Toc419207229"/>
      <w:bookmarkStart w:id="23" w:name="_Toc419207523"/>
      <w:bookmarkStart w:id="24" w:name="_Toc419207621"/>
      <w:r>
        <w:rPr>
          <w:lang w:val="ru-RU"/>
        </w:rPr>
        <w:t>Генерация отчетов по заданным промежуткам времени</w:t>
      </w:r>
      <w:bookmarkEnd w:id="22"/>
      <w:bookmarkEnd w:id="23"/>
      <w:bookmarkEnd w:id="24"/>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5" w:name="_Toc419207230"/>
      <w:bookmarkStart w:id="26" w:name="_Toc419207524"/>
      <w:bookmarkStart w:id="27" w:name="_Toc419207622"/>
      <w:r>
        <w:rPr>
          <w:lang w:val="ru-RU"/>
        </w:rPr>
        <w:t>Визуализация данных</w:t>
      </w:r>
      <w:bookmarkEnd w:id="25"/>
      <w:bookmarkEnd w:id="26"/>
      <w:bookmarkEnd w:id="27"/>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8" w:name="_Toc419207231"/>
      <w:bookmarkStart w:id="29" w:name="_Toc419207525"/>
      <w:bookmarkStart w:id="30" w:name="_Toc419207623"/>
      <w:r>
        <w:rPr>
          <w:lang w:val="ru-RU"/>
        </w:rPr>
        <w:t>Поддержка аккаунтов пользователей</w:t>
      </w:r>
      <w:bookmarkEnd w:id="28"/>
      <w:bookmarkEnd w:id="29"/>
      <w:bookmarkEnd w:id="30"/>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lastRenderedPageBreak/>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1" w:name="_Toc419207232"/>
      <w:bookmarkStart w:id="32" w:name="_Toc419207526"/>
      <w:bookmarkStart w:id="33" w:name="_Toc419207624"/>
      <w:r>
        <w:rPr>
          <w:lang w:val="ru-RU"/>
        </w:rPr>
        <w:t>Хранение данных в обезличенном виде</w:t>
      </w:r>
      <w:bookmarkEnd w:id="31"/>
      <w:bookmarkEnd w:id="32"/>
      <w:bookmarkEnd w:id="33"/>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4" w:name="_Toc419207233"/>
      <w:bookmarkStart w:id="35" w:name="_Toc419207527"/>
      <w:bookmarkStart w:id="36" w:name="_Toc419207625"/>
      <w:r>
        <w:rPr>
          <w:lang w:val="ru-RU"/>
        </w:rPr>
        <w:t>Рассчет стоимости использования в зависимости от нагрузки</w:t>
      </w:r>
      <w:bookmarkEnd w:id="34"/>
      <w:bookmarkEnd w:id="35"/>
      <w:bookmarkEnd w:id="36"/>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7" w:name="_Toc419207528"/>
      <w:bookmarkStart w:id="38" w:name="_Toc419207626"/>
      <w:bookmarkStart w:id="39" w:name="_Toc419227588"/>
      <w:r>
        <w:rPr>
          <w:lang w:val="ru-RU"/>
        </w:rPr>
        <w:t>Требования к реализации</w:t>
      </w:r>
      <w:bookmarkEnd w:id="37"/>
      <w:bookmarkEnd w:id="38"/>
      <w:bookmarkEnd w:id="39"/>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lastRenderedPageBreak/>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0" w:name="_Toc419207235"/>
      <w:bookmarkStart w:id="41" w:name="_Toc419207529"/>
      <w:bookmarkStart w:id="42" w:name="_Toc419207627"/>
      <w:r>
        <w:rPr>
          <w:lang w:val="ru-RU"/>
        </w:rPr>
        <w:t>Платформонезависимость</w:t>
      </w:r>
      <w:bookmarkEnd w:id="40"/>
      <w:bookmarkEnd w:id="41"/>
      <w:bookmarkEnd w:id="42"/>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3" w:name="_Toc419207236"/>
      <w:bookmarkStart w:id="44" w:name="_Toc419207530"/>
      <w:bookmarkStart w:id="45"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3"/>
      <w:bookmarkEnd w:id="44"/>
      <w:bookmarkEnd w:id="45"/>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6" w:name="_Toc419207237"/>
      <w:bookmarkStart w:id="47" w:name="_Toc419207531"/>
      <w:bookmarkStart w:id="48" w:name="_Toc419207629"/>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6"/>
      <w:bookmarkEnd w:id="47"/>
      <w:bookmarkEnd w:id="48"/>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w:t>
      </w:r>
      <w:r>
        <w:rPr>
          <w:lang w:val="ru-RU"/>
        </w:rPr>
        <w:lastRenderedPageBreak/>
        <w:t>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49" w:name="_Toc419207238"/>
      <w:bookmarkStart w:id="50" w:name="_Toc419207532"/>
      <w:bookmarkStart w:id="51" w:name="_Toc419207630"/>
      <w:r>
        <w:rPr>
          <w:lang w:val="ru-RU"/>
        </w:rPr>
        <w:t>Возможность интеграции с другими системами</w:t>
      </w:r>
      <w:bookmarkEnd w:id="49"/>
      <w:bookmarkEnd w:id="50"/>
      <w:bookmarkEnd w:id="51"/>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2" w:name="_Toc419207239"/>
      <w:bookmarkStart w:id="53" w:name="_Toc419207533"/>
      <w:bookmarkStart w:id="54" w:name="_Toc419207631"/>
      <w:r>
        <w:rPr>
          <w:lang w:val="ru-RU"/>
        </w:rPr>
        <w:t>Клиентское приложение должно работать без установки дополнительного программного обеспечения</w:t>
      </w:r>
      <w:bookmarkEnd w:id="52"/>
      <w:bookmarkEnd w:id="53"/>
      <w:bookmarkEnd w:id="54"/>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5" w:name="_Toc419207534"/>
      <w:bookmarkStart w:id="56" w:name="_Toc419207632"/>
      <w:bookmarkStart w:id="57" w:name="_Toc419227589"/>
      <w:r>
        <w:rPr>
          <w:lang w:val="ru-RU"/>
        </w:rPr>
        <w:t>Сравнение с аналогами</w:t>
      </w:r>
      <w:bookmarkEnd w:id="55"/>
      <w:bookmarkEnd w:id="56"/>
      <w:bookmarkEnd w:id="57"/>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w:t>
      </w:r>
      <w:r w:rsidR="001A0C52">
        <w:rPr>
          <w:lang w:val="ru-RU"/>
        </w:rPr>
        <w:lastRenderedPageBreak/>
        <w:t>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1A0C52">
      <w:pPr>
        <w:pStyle w:val="ListParagraph"/>
        <w:numPr>
          <w:ilvl w:val="0"/>
          <w:numId w:val="28"/>
        </w:numPr>
        <w:rPr>
          <w:lang w:val="ru-RU"/>
        </w:rPr>
      </w:pPr>
      <w:r>
        <w:rPr>
          <w:lang w:val="ru-RU"/>
        </w:rPr>
        <w:t>Необходимость создания и  поддержки собственной инфраструктуры.</w:t>
      </w:r>
    </w:p>
    <w:p w:rsidR="00EA3971" w:rsidRDefault="00EA3971" w:rsidP="001A0C52">
      <w:pPr>
        <w:pStyle w:val="ListParagraph"/>
        <w:numPr>
          <w:ilvl w:val="0"/>
          <w:numId w:val="28"/>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EA3971">
      <w:pPr>
        <w:pStyle w:val="ListParagraph"/>
        <w:numPr>
          <w:ilvl w:val="0"/>
          <w:numId w:val="29"/>
        </w:numPr>
        <w:rPr>
          <w:lang w:val="ru-RU"/>
        </w:rPr>
      </w:pPr>
      <w:r>
        <w:rPr>
          <w:lang w:val="ru-RU"/>
        </w:rPr>
        <w:t>Тип решения – «коробочное», либо «облачное» программное обеспечение.</w:t>
      </w:r>
    </w:p>
    <w:p w:rsidR="00EA3971" w:rsidRDefault="001B4FA9" w:rsidP="00EA3971">
      <w:pPr>
        <w:pStyle w:val="ListParagraph"/>
        <w:numPr>
          <w:ilvl w:val="0"/>
          <w:numId w:val="29"/>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EA3971">
      <w:pPr>
        <w:pStyle w:val="ListParagraph"/>
        <w:numPr>
          <w:ilvl w:val="0"/>
          <w:numId w:val="29"/>
        </w:numPr>
        <w:rPr>
          <w:lang w:val="ru-RU"/>
        </w:rPr>
      </w:pPr>
      <w:r>
        <w:rPr>
          <w:lang w:val="ru-RU"/>
        </w:rPr>
        <w:t>Необходимость построения собственной инфраструктуры для работы системы.</w:t>
      </w:r>
    </w:p>
    <w:p w:rsidR="001B4FA9" w:rsidRDefault="001B4FA9" w:rsidP="00EA3971">
      <w:pPr>
        <w:pStyle w:val="ListParagraph"/>
        <w:numPr>
          <w:ilvl w:val="0"/>
          <w:numId w:val="29"/>
        </w:numPr>
        <w:rPr>
          <w:lang w:val="ru-RU"/>
        </w:rPr>
      </w:pPr>
      <w:r>
        <w:rPr>
          <w:lang w:val="ru-RU"/>
        </w:rPr>
        <w:t>Необходимость внесения изменений в существующую инфраструктуру для интеграции.</w:t>
      </w:r>
    </w:p>
    <w:p w:rsidR="001B4FA9" w:rsidRDefault="001B4FA9" w:rsidP="00EA3971">
      <w:pPr>
        <w:pStyle w:val="ListParagraph"/>
        <w:numPr>
          <w:ilvl w:val="0"/>
          <w:numId w:val="29"/>
        </w:numPr>
        <w:rPr>
          <w:lang w:val="ru-RU"/>
        </w:rPr>
      </w:pPr>
      <w:r>
        <w:rPr>
          <w:lang w:val="ru-RU"/>
        </w:rPr>
        <w:t>Поддержка клиентским приложением мобильных платформ.</w:t>
      </w:r>
    </w:p>
    <w:p w:rsidR="0081219A" w:rsidRPr="0081219A" w:rsidRDefault="0081219A" w:rsidP="00EA3971">
      <w:pPr>
        <w:pStyle w:val="ListParagraph"/>
        <w:numPr>
          <w:ilvl w:val="0"/>
          <w:numId w:val="29"/>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lastRenderedPageBreak/>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B0648C">
      <w:pPr>
        <w:pStyle w:val="ListParagraph"/>
        <w:numPr>
          <w:ilvl w:val="0"/>
          <w:numId w:val="30"/>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B0648C">
      <w:pPr>
        <w:pStyle w:val="ListParagraph"/>
        <w:numPr>
          <w:ilvl w:val="0"/>
          <w:numId w:val="30"/>
        </w:numPr>
        <w:rPr>
          <w:lang w:val="ru-RU"/>
        </w:rPr>
      </w:pPr>
      <w:r>
        <w:rPr>
          <w:lang w:val="ru-RU"/>
        </w:rPr>
        <w:t>Возможность работы с системой с мобильных платформ.</w:t>
      </w:r>
    </w:p>
    <w:p w:rsidR="00B0648C" w:rsidRPr="00B0648C" w:rsidRDefault="00B0648C" w:rsidP="00B0648C">
      <w:pPr>
        <w:pStyle w:val="ListParagraph"/>
        <w:numPr>
          <w:ilvl w:val="0"/>
          <w:numId w:val="30"/>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8" w:name="_Toc419207535"/>
      <w:bookmarkStart w:id="59" w:name="_Toc419207633"/>
      <w:bookmarkStart w:id="60" w:name="_Toc419227590"/>
      <w:r w:rsidR="00CB046E">
        <w:rPr>
          <w:lang w:val="ru-RU"/>
        </w:rPr>
        <w:lastRenderedPageBreak/>
        <w:t>Архитектура разрабатываемой системы</w:t>
      </w:r>
      <w:bookmarkEnd w:id="58"/>
      <w:bookmarkEnd w:id="59"/>
      <w:bookmarkEnd w:id="60"/>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 id="_x0000_i1026" type="#_x0000_t75" style="width:457.25pt;height:272.1pt" o:ole="">
            <v:imagedata r:id="rId11" o:title=""/>
          </v:shape>
          <o:OLEObject Type="Embed" ProgID="Visio.Drawing.11" ShapeID="_x0000_i1026" DrawAspect="Content" ObjectID="_1493318362" r:id="rId12"/>
        </w:object>
      </w:r>
    </w:p>
    <w:p w:rsidR="00B5319D" w:rsidRDefault="00B5319D" w:rsidP="000E7B8A">
      <w:pPr>
        <w:pStyle w:val="Heading2"/>
        <w:rPr>
          <w:lang w:val="ru-RU"/>
        </w:rPr>
      </w:pPr>
      <w:bookmarkStart w:id="61" w:name="_Toc419207536"/>
      <w:bookmarkStart w:id="62" w:name="_Toc419207634"/>
      <w:bookmarkStart w:id="63" w:name="_Toc419227591"/>
      <w:r>
        <w:rPr>
          <w:lang w:val="ru-RU"/>
        </w:rPr>
        <w:t>Программный интерфейс для ввода данных</w:t>
      </w:r>
      <w:bookmarkEnd w:id="61"/>
      <w:bookmarkEnd w:id="62"/>
      <w:bookmarkEnd w:id="63"/>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4" w:name="_Toc419207243"/>
      <w:bookmarkStart w:id="65" w:name="_Toc419207537"/>
      <w:bookmarkStart w:id="66" w:name="_Toc419207635"/>
      <w:r>
        <w:rPr>
          <w:lang w:val="ru-RU"/>
        </w:rPr>
        <w:lastRenderedPageBreak/>
        <w:t>Аутентификация</w:t>
      </w:r>
      <w:r w:rsidR="000E7B8A">
        <w:rPr>
          <w:lang w:val="ru-RU"/>
        </w:rPr>
        <w:t xml:space="preserve"> пользователя</w:t>
      </w:r>
      <w:bookmarkEnd w:id="64"/>
      <w:bookmarkEnd w:id="65"/>
      <w:bookmarkEnd w:id="66"/>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7" w:name="_Toc419207244"/>
      <w:bookmarkStart w:id="68" w:name="_Toc419207538"/>
      <w:bookmarkStart w:id="69" w:name="_Toc419207636"/>
      <w:r w:rsidRPr="00006249">
        <w:rPr>
          <w:lang w:val="ru-RU"/>
        </w:rPr>
        <w:t>Балансировка нагрузки между обработчиками</w:t>
      </w:r>
      <w:bookmarkEnd w:id="67"/>
      <w:bookmarkEnd w:id="68"/>
      <w:bookmarkEnd w:id="69"/>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0" w:name="_Toc419207245"/>
      <w:bookmarkStart w:id="71" w:name="_Toc419207539"/>
      <w:bookmarkStart w:id="72" w:name="_Toc419207637"/>
      <w:r w:rsidRPr="00006249">
        <w:rPr>
          <w:lang w:val="ru-RU"/>
        </w:rPr>
        <w:t>Поддержка достаточной пропускной способности</w:t>
      </w:r>
      <w:bookmarkEnd w:id="70"/>
      <w:bookmarkEnd w:id="71"/>
      <w:bookmarkEnd w:id="72"/>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3" w:name="_Toc419207246"/>
      <w:bookmarkStart w:id="74" w:name="_Toc419207540"/>
      <w:bookmarkStart w:id="75" w:name="_Toc419207638"/>
      <w:r w:rsidRPr="00506B06">
        <w:rPr>
          <w:lang w:val="ru-RU"/>
        </w:rPr>
        <w:t>Трансляция полученных данных в необходимый формат для дальнейшей обработки</w:t>
      </w:r>
      <w:bookmarkEnd w:id="73"/>
      <w:bookmarkEnd w:id="74"/>
      <w:bookmarkEnd w:id="75"/>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6" w:name="_Toc419207247"/>
      <w:bookmarkStart w:id="77" w:name="_Toc419207541"/>
      <w:bookmarkStart w:id="78" w:name="_Toc419207639"/>
      <w:r>
        <w:rPr>
          <w:lang w:val="ru-RU"/>
        </w:rPr>
        <w:t>Сохранение данных в промежуточное хранилище</w:t>
      </w:r>
      <w:bookmarkEnd w:id="76"/>
      <w:bookmarkEnd w:id="77"/>
      <w:bookmarkEnd w:id="78"/>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79" w:name="_Toc419207248"/>
      <w:bookmarkStart w:id="80" w:name="_Toc419207542"/>
      <w:bookmarkStart w:id="81" w:name="_Toc419207640"/>
      <w:r>
        <w:rPr>
          <w:lang w:val="ru-RU"/>
        </w:rPr>
        <w:t>Сохранение статистики использованных ресурсов для биллинга</w:t>
      </w:r>
      <w:bookmarkEnd w:id="79"/>
      <w:bookmarkEnd w:id="80"/>
      <w:bookmarkEnd w:id="81"/>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2" w:name="_Toc419207543"/>
      <w:bookmarkStart w:id="83" w:name="_Toc419207641"/>
      <w:bookmarkStart w:id="84" w:name="_Toc419227592"/>
      <w:r>
        <w:rPr>
          <w:lang w:val="ru-RU"/>
        </w:rPr>
        <w:t>Взаимодейтсвие</w:t>
      </w:r>
      <w:r w:rsidR="00702495">
        <w:rPr>
          <w:lang w:val="ru-RU"/>
        </w:rPr>
        <w:t xml:space="preserve"> с программным интерфейсом</w:t>
      </w:r>
      <w:bookmarkEnd w:id="82"/>
      <w:bookmarkEnd w:id="83"/>
      <w:bookmarkEnd w:id="84"/>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w:t>
      </w:r>
      <w:r>
        <w:rPr>
          <w:lang w:val="ru-RU"/>
        </w:rPr>
        <w:lastRenderedPageBreak/>
        <w:t>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587949" w:rsidP="00702495">
      <w:r>
        <w:pict>
          <v:shape id="_x0000_i1027" type="#_x0000_t75" style="width:484.35pt;height:311.4pt">
            <v:imagedata r:id="rId13" o:title="API"/>
          </v:shape>
        </w:pict>
      </w:r>
    </w:p>
    <w:p w:rsidR="00B5319D" w:rsidRDefault="00B5319D" w:rsidP="000E7B8A">
      <w:pPr>
        <w:pStyle w:val="Heading2"/>
        <w:rPr>
          <w:lang w:val="ru-RU"/>
        </w:rPr>
      </w:pPr>
      <w:bookmarkStart w:id="85" w:name="_Toc419207544"/>
      <w:bookmarkStart w:id="86" w:name="_Toc419207642"/>
      <w:bookmarkStart w:id="87" w:name="_Toc419227593"/>
      <w:r>
        <w:rPr>
          <w:lang w:val="ru-RU"/>
        </w:rPr>
        <w:t>Модуль построения отчетов</w:t>
      </w:r>
      <w:bookmarkEnd w:id="85"/>
      <w:bookmarkEnd w:id="86"/>
      <w:bookmarkEnd w:id="87"/>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lastRenderedPageBreak/>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8" w:name="_Toc419207251"/>
      <w:bookmarkStart w:id="89" w:name="_Toc419207545"/>
      <w:bookmarkStart w:id="90" w:name="_Toc419207643"/>
      <w:r>
        <w:rPr>
          <w:lang w:val="ru-RU"/>
        </w:rPr>
        <w:t>Проверка с заданной периодичностью наличия в хранилище новых данных</w:t>
      </w:r>
      <w:bookmarkEnd w:id="88"/>
      <w:bookmarkEnd w:id="89"/>
      <w:bookmarkEnd w:id="90"/>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1" w:name="_Toc419207252"/>
      <w:bookmarkStart w:id="92" w:name="_Toc419207546"/>
      <w:bookmarkStart w:id="93" w:name="_Toc419207644"/>
      <w:r>
        <w:rPr>
          <w:lang w:val="ru-RU"/>
        </w:rPr>
        <w:t>Загрузка всех необходимых для построения отчетов данных</w:t>
      </w:r>
      <w:bookmarkEnd w:id="91"/>
      <w:bookmarkEnd w:id="92"/>
      <w:bookmarkEnd w:id="93"/>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4" w:name="_Toc419207253"/>
      <w:bookmarkStart w:id="95" w:name="_Toc419207547"/>
      <w:bookmarkStart w:id="96" w:name="_Toc419207645"/>
      <w:r>
        <w:rPr>
          <w:lang w:val="ru-RU"/>
        </w:rPr>
        <w:t>Обработка полученных данных и рассчет заданных показателей</w:t>
      </w:r>
      <w:bookmarkEnd w:id="94"/>
      <w:bookmarkEnd w:id="95"/>
      <w:bookmarkEnd w:id="96"/>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7" w:name="_Toc419207254"/>
      <w:bookmarkStart w:id="98" w:name="_Toc419207548"/>
      <w:bookmarkStart w:id="99" w:name="_Toc419207646"/>
      <w:r>
        <w:rPr>
          <w:lang w:val="ru-RU"/>
        </w:rPr>
        <w:t>Сохранение полученных результатов во временное хранилище</w:t>
      </w:r>
      <w:bookmarkEnd w:id="97"/>
      <w:bookmarkEnd w:id="98"/>
      <w:bookmarkEnd w:id="99"/>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0" w:name="_Toc419207255"/>
      <w:bookmarkStart w:id="101" w:name="_Toc419207549"/>
      <w:bookmarkStart w:id="102" w:name="_Toc419207647"/>
      <w:r>
        <w:rPr>
          <w:lang w:val="ru-RU"/>
        </w:rPr>
        <w:t>Загрузка результатов в базу данных готовых отчетов</w:t>
      </w:r>
      <w:bookmarkEnd w:id="100"/>
      <w:bookmarkEnd w:id="101"/>
      <w:bookmarkEnd w:id="102"/>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3" w:name="_Toc419207550"/>
      <w:bookmarkStart w:id="104" w:name="_Toc419207648"/>
      <w:bookmarkStart w:id="105" w:name="_Toc419227594"/>
      <w:r>
        <w:rPr>
          <w:lang w:val="ru-RU"/>
        </w:rPr>
        <w:lastRenderedPageBreak/>
        <w:t>Процесс генерации отчетов</w:t>
      </w:r>
      <w:bookmarkEnd w:id="103"/>
      <w:bookmarkEnd w:id="104"/>
      <w:bookmarkEnd w:id="105"/>
    </w:p>
    <w:p w:rsidR="00D82AD5" w:rsidRDefault="001B6E38" w:rsidP="00D82AD5">
      <w:pPr>
        <w:rPr>
          <w:lang w:val="ru-RU"/>
        </w:rPr>
      </w:pPr>
      <w:r>
        <w:rPr>
          <w:lang w:val="ru-RU"/>
        </w:rPr>
        <w:t>На диаграмме последовательностей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FB79C7" w:rsidRPr="00FB79C7" w:rsidRDefault="00587949" w:rsidP="00D82AD5">
      <w:r>
        <w:pict>
          <v:shape id="_x0000_i1028" type="#_x0000_t75" style="width:484.35pt;height:371.2pt">
            <v:imagedata r:id="rId14"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w:t>
      </w:r>
      <w:r>
        <w:rPr>
          <w:lang w:val="ru-RU"/>
        </w:rPr>
        <w:lastRenderedPageBreak/>
        <w:t xml:space="preserve">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6" w:name="_Toc419207551"/>
      <w:bookmarkStart w:id="107" w:name="_Toc419207649"/>
      <w:bookmarkStart w:id="108" w:name="_Toc419227595"/>
      <w:r>
        <w:rPr>
          <w:lang w:val="ru-RU"/>
        </w:rPr>
        <w:t>Приложение для просмотра отчетов</w:t>
      </w:r>
      <w:bookmarkEnd w:id="106"/>
      <w:bookmarkEnd w:id="107"/>
      <w:bookmarkEnd w:id="108"/>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bookmarkStart w:id="109" w:name="_Toc419207258"/>
      <w:bookmarkStart w:id="110" w:name="_Toc419207552"/>
      <w:bookmarkStart w:id="111" w:name="_Toc419207650"/>
      <w:r>
        <w:rPr>
          <w:lang w:val="ru-RU"/>
        </w:rPr>
        <w:t>Авторизация пользователей</w:t>
      </w:r>
      <w:bookmarkEnd w:id="109"/>
      <w:bookmarkEnd w:id="110"/>
      <w:bookmarkEnd w:id="111"/>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2" w:name="_Toc419207259"/>
      <w:bookmarkStart w:id="113" w:name="_Toc419207553"/>
      <w:bookmarkStart w:id="114" w:name="_Toc419207651"/>
      <w:r>
        <w:rPr>
          <w:lang w:val="ru-RU"/>
        </w:rPr>
        <w:t>Вывод отчетов</w:t>
      </w:r>
      <w:bookmarkEnd w:id="112"/>
      <w:bookmarkEnd w:id="113"/>
      <w:bookmarkEnd w:id="114"/>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5" w:name="_Toc419207260"/>
      <w:bookmarkStart w:id="116" w:name="_Toc419207554"/>
      <w:bookmarkStart w:id="117" w:name="_Toc419207652"/>
      <w:r>
        <w:rPr>
          <w:lang w:val="ru-RU"/>
        </w:rPr>
        <w:lastRenderedPageBreak/>
        <w:t>Загрузка данных для обработки</w:t>
      </w:r>
      <w:bookmarkEnd w:id="115"/>
      <w:bookmarkEnd w:id="116"/>
      <w:bookmarkEnd w:id="117"/>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8" w:name="_Toc419207261"/>
      <w:bookmarkStart w:id="119" w:name="_Toc419207555"/>
      <w:bookmarkStart w:id="120" w:name="_Toc419207653"/>
      <w:r>
        <w:rPr>
          <w:lang w:val="ru-RU"/>
        </w:rPr>
        <w:t>Управление данными для расшифровки</w:t>
      </w:r>
      <w:bookmarkEnd w:id="118"/>
      <w:bookmarkEnd w:id="119"/>
      <w:bookmarkEnd w:id="120"/>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1" w:name="_Toc419207556"/>
      <w:bookmarkStart w:id="122" w:name="_Toc419207654"/>
      <w:bookmarkStart w:id="123" w:name="_Toc419227596"/>
      <w:r>
        <w:rPr>
          <w:lang w:val="ru-RU"/>
        </w:rPr>
        <w:lastRenderedPageBreak/>
        <w:t>Проектное решение</w:t>
      </w:r>
      <w:bookmarkEnd w:id="121"/>
      <w:bookmarkEnd w:id="122"/>
      <w:bookmarkEnd w:id="123"/>
    </w:p>
    <w:p w:rsidR="005234E9" w:rsidRDefault="00716492" w:rsidP="003B6132">
      <w:pPr>
        <w:pStyle w:val="Heading2"/>
        <w:rPr>
          <w:lang w:val="ru-RU"/>
        </w:rPr>
      </w:pPr>
      <w:bookmarkStart w:id="124" w:name="_Toc419207557"/>
      <w:bookmarkStart w:id="125" w:name="_Toc419207655"/>
      <w:bookmarkStart w:id="126" w:name="_Toc419227597"/>
      <w:r>
        <w:rPr>
          <w:lang w:val="ru-RU"/>
        </w:rPr>
        <w:t>Требования к аппаратной части</w:t>
      </w:r>
      <w:bookmarkEnd w:id="124"/>
      <w:bookmarkEnd w:id="125"/>
      <w:bookmarkEnd w:id="126"/>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bookmarkStart w:id="127" w:name="_Toc419207264"/>
      <w:bookmarkStart w:id="128" w:name="_Toc419207558"/>
      <w:bookmarkStart w:id="129" w:name="_Toc419207656"/>
      <w:r w:rsidRPr="003B6132">
        <w:rPr>
          <w:lang w:val="ru-RU"/>
        </w:rPr>
        <w:t>Поддержка широкого спектра операционных систем</w:t>
      </w:r>
      <w:bookmarkEnd w:id="127"/>
      <w:bookmarkEnd w:id="128"/>
      <w:bookmarkEnd w:id="129"/>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lastRenderedPageBreak/>
        <w:t>При выборе аппаратной платформы для системы необходимо учитывать возможность быстрой смены любого программного обеспечения и поддержку 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0" w:name="_Toc419207265"/>
      <w:bookmarkStart w:id="131" w:name="_Toc419207559"/>
      <w:bookmarkStart w:id="132" w:name="_Toc419207657"/>
      <w:r>
        <w:rPr>
          <w:lang w:val="ru-RU"/>
        </w:rPr>
        <w:t>Максимальная дешевизна компонентов системы</w:t>
      </w:r>
      <w:bookmarkEnd w:id="130"/>
      <w:bookmarkEnd w:id="131"/>
      <w:bookmarkEnd w:id="132"/>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3" w:name="_Toc419207266"/>
      <w:bookmarkStart w:id="134" w:name="_Toc419207560"/>
      <w:bookmarkStart w:id="135" w:name="_Toc419207658"/>
      <w:r>
        <w:rPr>
          <w:lang w:val="ru-RU"/>
        </w:rPr>
        <w:t>Возможность наращивания вычислительных мощностей системы</w:t>
      </w:r>
      <w:bookmarkEnd w:id="133"/>
      <w:bookmarkEnd w:id="134"/>
      <w:bookmarkEnd w:id="135"/>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6" w:name="_Toc419207561"/>
      <w:bookmarkStart w:id="137" w:name="_Toc419207659"/>
      <w:bookmarkStart w:id="138" w:name="_Toc419227598"/>
      <w:r>
        <w:rPr>
          <w:lang w:val="ru-RU"/>
        </w:rPr>
        <w:t>Выбор аппаратного решения</w:t>
      </w:r>
      <w:bookmarkEnd w:id="136"/>
      <w:bookmarkEnd w:id="137"/>
      <w:bookmarkEnd w:id="138"/>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39" w:name="_Toc419207562"/>
      <w:bookmarkStart w:id="140" w:name="_Toc419207660"/>
      <w:bookmarkStart w:id="141" w:name="_Toc419227599"/>
      <w:r>
        <w:rPr>
          <w:lang w:val="ru-RU"/>
        </w:rPr>
        <w:t>Преимущества перед другими решениями</w:t>
      </w:r>
      <w:bookmarkEnd w:id="139"/>
      <w:bookmarkEnd w:id="140"/>
      <w:bookmarkEnd w:id="141"/>
    </w:p>
    <w:p w:rsidR="00905EFC" w:rsidRDefault="00905EFC" w:rsidP="00905EFC">
      <w:pPr>
        <w:pStyle w:val="Heading3"/>
        <w:rPr>
          <w:lang w:val="ru-RU"/>
        </w:rPr>
      </w:pPr>
      <w:bookmarkStart w:id="142" w:name="_Toc419207269"/>
      <w:bookmarkStart w:id="143" w:name="_Toc419207563"/>
      <w:bookmarkStart w:id="144" w:name="_Toc419207661"/>
      <w:r>
        <w:rPr>
          <w:lang w:val="ru-RU"/>
        </w:rPr>
        <w:t>Отсутствие предварительных расходов</w:t>
      </w:r>
      <w:bookmarkEnd w:id="142"/>
      <w:bookmarkEnd w:id="143"/>
      <w:bookmarkEnd w:id="144"/>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5" w:name="_Toc419207270"/>
      <w:bookmarkStart w:id="146" w:name="_Toc419207564"/>
      <w:bookmarkStart w:id="147" w:name="_Toc419207662"/>
      <w:r>
        <w:rPr>
          <w:lang w:val="ru-RU"/>
        </w:rPr>
        <w:t>Простота масштабирования системы</w:t>
      </w:r>
      <w:bookmarkEnd w:id="145"/>
      <w:bookmarkEnd w:id="146"/>
      <w:bookmarkEnd w:id="147"/>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8" w:name="_Toc419207271"/>
      <w:bookmarkStart w:id="149" w:name="_Toc419207565"/>
      <w:bookmarkStart w:id="150" w:name="_Toc419207663"/>
      <w:r>
        <w:rPr>
          <w:lang w:val="ru-RU"/>
        </w:rPr>
        <w:t>Широкая поддержка программного обеспечения</w:t>
      </w:r>
      <w:bookmarkEnd w:id="148"/>
      <w:bookmarkEnd w:id="149"/>
      <w:bookmarkEnd w:id="150"/>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1" w:name="_Toc419207272"/>
      <w:bookmarkStart w:id="152" w:name="_Toc419207566"/>
      <w:bookmarkStart w:id="153" w:name="_Toc419207664"/>
      <w:r>
        <w:rPr>
          <w:lang w:val="ru-RU"/>
        </w:rPr>
        <w:t>Низкая стоимость эксплуатации и обслуживания</w:t>
      </w:r>
      <w:bookmarkEnd w:id="151"/>
      <w:bookmarkEnd w:id="152"/>
      <w:bookmarkEnd w:id="153"/>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4" w:name="_Toc419207567"/>
      <w:bookmarkStart w:id="155" w:name="_Toc419207665"/>
      <w:bookmarkStart w:id="156" w:name="_Toc419227600"/>
      <w:r>
        <w:rPr>
          <w:lang w:val="ru-RU"/>
        </w:rPr>
        <w:t>Недостатки перед другими решениями</w:t>
      </w:r>
      <w:bookmarkEnd w:id="154"/>
      <w:bookmarkEnd w:id="155"/>
      <w:bookmarkEnd w:id="156"/>
    </w:p>
    <w:p w:rsidR="000A1754" w:rsidRDefault="000A1754" w:rsidP="000A1754">
      <w:pPr>
        <w:pStyle w:val="Heading3"/>
        <w:rPr>
          <w:lang w:val="ru-RU"/>
        </w:rPr>
      </w:pPr>
      <w:bookmarkStart w:id="157" w:name="_Toc419207274"/>
      <w:bookmarkStart w:id="158" w:name="_Toc419207568"/>
      <w:bookmarkStart w:id="159" w:name="_Toc419207666"/>
      <w:r>
        <w:rPr>
          <w:lang w:val="ru-RU"/>
        </w:rPr>
        <w:t>Высокая стоимость эксплуатации в долгосрочной перспективе</w:t>
      </w:r>
      <w:bookmarkEnd w:id="157"/>
      <w:bookmarkEnd w:id="158"/>
      <w:bookmarkEnd w:id="159"/>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w:t>
      </w:r>
      <w:r>
        <w:rPr>
          <w:lang w:val="ru-RU"/>
        </w:rPr>
        <w:lastRenderedPageBreak/>
        <w:t>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0" w:name="_Toc419207275"/>
      <w:bookmarkStart w:id="161" w:name="_Toc419207569"/>
      <w:bookmarkStart w:id="162" w:name="_Toc419207667"/>
      <w:r>
        <w:rPr>
          <w:lang w:val="ru-RU"/>
        </w:rPr>
        <w:t>Отсутствие доступа к аппаратной части</w:t>
      </w:r>
      <w:bookmarkEnd w:id="160"/>
      <w:bookmarkEnd w:id="161"/>
      <w:bookmarkEnd w:id="162"/>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3" w:name="_Toc419207570"/>
      <w:bookmarkStart w:id="164" w:name="_Toc419207668"/>
      <w:bookmarkStart w:id="165" w:name="_Toc419227601"/>
      <w:r>
        <w:rPr>
          <w:lang w:val="ru-RU"/>
        </w:rPr>
        <w:t xml:space="preserve">Выбор </w:t>
      </w:r>
      <w:r w:rsidR="00BF62EA">
        <w:rPr>
          <w:lang w:val="ru-RU"/>
        </w:rPr>
        <w:t>платформы</w:t>
      </w:r>
      <w:bookmarkEnd w:id="163"/>
      <w:bookmarkEnd w:id="164"/>
      <w:bookmarkEnd w:id="165"/>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6" w:name="_Toc419207277"/>
      <w:bookmarkStart w:id="167" w:name="_Toc419207571"/>
      <w:bookmarkStart w:id="168" w:name="_Toc419207669"/>
      <w:r>
        <w:rPr>
          <w:lang w:val="ru-RU"/>
        </w:rPr>
        <w:t>Инфраструктура как услуга</w:t>
      </w:r>
      <w:bookmarkEnd w:id="166"/>
      <w:bookmarkEnd w:id="167"/>
      <w:bookmarkEnd w:id="168"/>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69" w:name="_Toc419207278"/>
      <w:bookmarkStart w:id="170" w:name="_Toc419207572"/>
      <w:bookmarkStart w:id="171" w:name="_Toc419207670"/>
      <w:r>
        <w:rPr>
          <w:lang w:val="ru-RU"/>
        </w:rPr>
        <w:t>Платформа как услуга</w:t>
      </w:r>
      <w:bookmarkEnd w:id="169"/>
      <w:bookmarkEnd w:id="170"/>
      <w:bookmarkEnd w:id="171"/>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 xml:space="preserve">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w:t>
      </w:r>
      <w:r>
        <w:rPr>
          <w:lang w:val="ru-RU"/>
        </w:rPr>
        <w:lastRenderedPageBreak/>
        <w:t>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lastRenderedPageBreak/>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2" w:name="_Toc419207573"/>
      <w:bookmarkStart w:id="173" w:name="_Toc419207671"/>
      <w:bookmarkStart w:id="174" w:name="_Toc419227602"/>
      <w:r w:rsidRPr="00871D05">
        <w:rPr>
          <w:lang w:val="ru-RU"/>
        </w:rPr>
        <w:t>Выбор программного решения</w:t>
      </w:r>
      <w:bookmarkEnd w:id="172"/>
      <w:bookmarkEnd w:id="173"/>
      <w:bookmarkEnd w:id="174"/>
    </w:p>
    <w:p w:rsidR="00FE1FFE" w:rsidRPr="00FE1FFE" w:rsidRDefault="00FE1FFE" w:rsidP="00FE1FFE">
      <w:pPr>
        <w:pStyle w:val="Heading3"/>
        <w:rPr>
          <w:lang w:val="ru-RU"/>
        </w:rPr>
      </w:pPr>
      <w:bookmarkStart w:id="175" w:name="_Toc419207574"/>
      <w:bookmarkStart w:id="176" w:name="_Toc419207672"/>
      <w:r>
        <w:rPr>
          <w:lang w:val="ru-RU"/>
        </w:rPr>
        <w:t>Язык программирования</w:t>
      </w:r>
      <w:bookmarkEnd w:id="175"/>
      <w:bookmarkEnd w:id="176"/>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lastRenderedPageBreak/>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xml:space="preserve">, </w:t>
      </w:r>
      <w:r w:rsidR="00140CFC" w:rsidRPr="00140CFC">
        <w:rPr>
          <w:lang w:val="ru-RU"/>
        </w:rPr>
        <w:lastRenderedPageBreak/>
        <w:t>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7" w:name="_Toc419207575"/>
      <w:bookmarkStart w:id="178" w:name="_Toc419207673"/>
      <w:r>
        <w:rPr>
          <w:lang w:val="ru-RU"/>
        </w:rPr>
        <w:t>Операционная система</w:t>
      </w:r>
      <w:bookmarkEnd w:id="177"/>
      <w:bookmarkEnd w:id="178"/>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w:t>
      </w:r>
      <w:r>
        <w:rPr>
          <w:lang w:val="ru-RU"/>
        </w:rPr>
        <w:lastRenderedPageBreak/>
        <w:t>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79" w:name="_Toc419207576"/>
      <w:bookmarkStart w:id="180" w:name="_Toc419207674"/>
      <w:r>
        <w:rPr>
          <w:lang w:val="ru-RU"/>
        </w:rPr>
        <w:t>Хранилище</w:t>
      </w:r>
      <w:r w:rsidR="00E709CB">
        <w:rPr>
          <w:lang w:val="ru-RU"/>
        </w:rPr>
        <w:t xml:space="preserve"> данных</w:t>
      </w:r>
      <w:bookmarkEnd w:id="179"/>
      <w:bookmarkEnd w:id="180"/>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1" w:name="_Toc419207577"/>
      <w:bookmarkStart w:id="182" w:name="_Toc419207675"/>
      <w:r>
        <w:rPr>
          <w:lang w:val="ru-RU"/>
        </w:rPr>
        <w:t>База данных</w:t>
      </w:r>
      <w:bookmarkEnd w:id="181"/>
      <w:bookmarkEnd w:id="182"/>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размках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CF2589" w:rsidRP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CF2589" w:rsidRDefault="00CF2589" w:rsidP="00CF2589">
      <w:pPr>
        <w:rPr>
          <w:lang w:val="ru-RU"/>
        </w:rPr>
      </w:pPr>
      <w:r>
        <w:rPr>
          <w:noProof/>
        </w:rPr>
        <w:drawing>
          <wp:inline distT="0" distB="0" distL="0" distR="0">
            <wp:extent cx="3833348" cy="265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5">
                      <a:extLst>
                        <a:ext uri="{28A0092B-C50C-407E-A947-70E740481C1C}">
                          <a14:useLocalDpi xmlns:a14="http://schemas.microsoft.com/office/drawing/2010/main" val="0"/>
                        </a:ext>
                      </a:extLst>
                    </a:blip>
                    <a:stretch>
                      <a:fillRect/>
                    </a:stretch>
                  </pic:blipFill>
                  <pic:spPr>
                    <a:xfrm>
                      <a:off x="0" y="0"/>
                      <a:ext cx="3834837" cy="2658507"/>
                    </a:xfrm>
                    <a:prstGeom prst="rect">
                      <a:avLst/>
                    </a:prstGeom>
                  </pic:spPr>
                </pic:pic>
              </a:graphicData>
            </a:graphic>
          </wp:inline>
        </w:drawing>
      </w: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Heading3"/>
        <w:rPr>
          <w:lang w:val="ru-RU"/>
        </w:rPr>
      </w:pPr>
      <w:bookmarkStart w:id="183" w:name="_Toc419207578"/>
      <w:bookmarkStart w:id="184" w:name="_Toc419207676"/>
      <w:r>
        <w:rPr>
          <w:lang w:val="ru-RU"/>
        </w:rPr>
        <w:t>Генератор отчетов</w:t>
      </w:r>
      <w:bookmarkEnd w:id="183"/>
      <w:bookmarkEnd w:id="184"/>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предварительная обработка данных. Главный узел  кластера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Pr="003634E5" w:rsidRDefault="00137F42" w:rsidP="003634E5">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6">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w:t>
      </w:r>
      <w:r>
        <w:rPr>
          <w:lang w:val="ru-RU"/>
        </w:rPr>
        <w:lastRenderedPageBreak/>
        <w:t xml:space="preserve">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5" w:name="_Toc419207579"/>
      <w:bookmarkStart w:id="186" w:name="_Toc419207677"/>
      <w:bookmarkStart w:id="187" w:name="_Toc419227603"/>
      <w:r>
        <w:rPr>
          <w:lang w:val="ru-RU"/>
        </w:rPr>
        <w:lastRenderedPageBreak/>
        <w:t>Программная реализация</w:t>
      </w:r>
      <w:bookmarkEnd w:id="185"/>
      <w:bookmarkEnd w:id="186"/>
      <w:bookmarkEnd w:id="187"/>
    </w:p>
    <w:p w:rsidR="00137F42" w:rsidRPr="00A21EC6" w:rsidRDefault="000F3250" w:rsidP="005B27F0">
      <w:pPr>
        <w:pStyle w:val="Heading2"/>
        <w:rPr>
          <w:lang w:val="ru-RU"/>
        </w:rPr>
      </w:pPr>
      <w:bookmarkStart w:id="188" w:name="_Toc419207580"/>
      <w:bookmarkStart w:id="189" w:name="_Toc419207678"/>
      <w:bookmarkStart w:id="190" w:name="_Toc419227604"/>
      <w:r>
        <w:rPr>
          <w:lang w:val="ru-RU"/>
        </w:rPr>
        <w:t>Программный интерфейс</w:t>
      </w:r>
      <w:bookmarkEnd w:id="188"/>
      <w:bookmarkEnd w:id="189"/>
      <w:bookmarkEnd w:id="190"/>
    </w:p>
    <w:p w:rsidR="000503D8" w:rsidRPr="000503D8" w:rsidRDefault="000503D8" w:rsidP="000503D8">
      <w:pPr>
        <w:pStyle w:val="Heading3"/>
        <w:rPr>
          <w:lang w:val="ru-RU"/>
        </w:rPr>
      </w:pPr>
      <w:bookmarkStart w:id="191" w:name="_Toc419207581"/>
      <w:bookmarkStart w:id="192" w:name="_Toc419207679"/>
      <w:r>
        <w:rPr>
          <w:lang w:val="ru-RU"/>
        </w:rPr>
        <w:t>Принцип работы</w:t>
      </w:r>
      <w:bookmarkEnd w:id="191"/>
      <w:bookmarkEnd w:id="192"/>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Pr="00CB3CC6"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029" type="#_x0000_t75" style="width:407.7pt;height:206.65pt" o:ole="">
            <v:imagedata r:id="rId17" o:title=""/>
          </v:shape>
          <o:OLEObject Type="Embed" ProgID="Visio.Drawing.11" ShapeID="_x0000_i1029" DrawAspect="Content" ObjectID="_1493318363" r:id="rId18"/>
        </w:object>
      </w:r>
    </w:p>
    <w:p w:rsidR="00862BD1" w:rsidRPr="00CB3CC6" w:rsidRDefault="00862BD1" w:rsidP="005B27F0">
      <w:pPr>
        <w:rPr>
          <w:lang w:val="ru-RU"/>
        </w:rPr>
      </w:pPr>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w:t>
      </w:r>
      <w:r>
        <w:rPr>
          <w:lang w:val="ru-RU"/>
        </w:rPr>
        <w:lastRenderedPageBreak/>
        <w:t>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3" w:name="_Toc419207582"/>
      <w:bookmarkStart w:id="194" w:name="_Toc419207680"/>
      <w:r>
        <w:rPr>
          <w:lang w:val="ru-RU"/>
        </w:rPr>
        <w:t>Формат данных</w:t>
      </w:r>
      <w:bookmarkEnd w:id="193"/>
      <w:bookmarkEnd w:id="194"/>
    </w:p>
    <w:p w:rsidR="008D362F" w:rsidRPr="00CB3CC6"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587949"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587949"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587949"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587949"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587949"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формата  </w:t>
      </w:r>
      <w:r w:rsidR="001F18F2">
        <w:t>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5" w:name="_Toc419207583"/>
      <w:bookmarkStart w:id="196" w:name="_Toc419207681"/>
      <w:r w:rsidRPr="00587949">
        <w:br w:type="page"/>
      </w:r>
    </w:p>
    <w:p w:rsidR="00DC4E35" w:rsidRDefault="00DC4E35" w:rsidP="00DC4E35">
      <w:pPr>
        <w:pStyle w:val="Heading3"/>
        <w:rPr>
          <w:lang w:val="ru-RU"/>
        </w:rPr>
      </w:pPr>
      <w:r>
        <w:rPr>
          <w:lang w:val="ru-RU"/>
        </w:rPr>
        <w:lastRenderedPageBreak/>
        <w:t>Тарификация</w:t>
      </w:r>
      <w:bookmarkEnd w:id="195"/>
      <w:bookmarkEnd w:id="196"/>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587949"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587949"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bookmarkStart w:id="197" w:name="_Toc419207584"/>
      <w:bookmarkStart w:id="198" w:name="_Toc419207682"/>
      <w:bookmarkStart w:id="199" w:name="_Toc419227605"/>
      <w:r>
        <w:rPr>
          <w:lang w:val="ru-RU"/>
        </w:rPr>
        <w:lastRenderedPageBreak/>
        <w:t>Модуль генерации отчетов</w:t>
      </w:r>
      <w:bookmarkEnd w:id="197"/>
      <w:bookmarkEnd w:id="198"/>
      <w:bookmarkEnd w:id="199"/>
    </w:p>
    <w:p w:rsidR="003E0039" w:rsidRDefault="00964BEA" w:rsidP="00964BEA">
      <w:pPr>
        <w:pStyle w:val="Heading3"/>
        <w:rPr>
          <w:lang w:val="ru-RU"/>
        </w:rPr>
      </w:pPr>
      <w:bookmarkStart w:id="200" w:name="_Toc419207585"/>
      <w:bookmarkStart w:id="201" w:name="_Toc419207683"/>
      <w:r>
        <w:rPr>
          <w:lang w:val="ru-RU"/>
        </w:rPr>
        <w:t>Принцип работы</w:t>
      </w:r>
      <w:bookmarkEnd w:id="200"/>
      <w:bookmarkEnd w:id="201"/>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2704A2"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Pr="008F3C36" w:rsidRDefault="002704A2" w:rsidP="0095061F">
      <w:pPr>
        <w:pStyle w:val="ListParagraph"/>
        <w:numPr>
          <w:ilvl w:val="0"/>
          <w:numId w:val="22"/>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F3C36" w:rsidRPr="008F3C36" w:rsidRDefault="00FF6C91" w:rsidP="008F3C36">
      <w:r>
        <w:object w:dxaOrig="9031" w:dyaOrig="1786">
          <v:shape id="_x0000_i1030" type="#_x0000_t75" style="width:451.65pt;height:88.85pt" o:ole="">
            <v:imagedata r:id="rId19" o:title=""/>
          </v:shape>
          <o:OLEObject Type="Embed" ProgID="Visio.Drawing.11" ShapeID="_x0000_i1030" DrawAspect="Content" ObjectID="_1493318364" r:id="rId20"/>
        </w:object>
      </w:r>
    </w:p>
    <w:p w:rsidR="0095061F" w:rsidRDefault="0095061F" w:rsidP="0095061F">
      <w:pPr>
        <w:pStyle w:val="Heading3"/>
        <w:rPr>
          <w:lang w:val="ru-RU"/>
        </w:rPr>
      </w:pPr>
      <w:bookmarkStart w:id="202" w:name="_Toc419207586"/>
      <w:bookmarkStart w:id="203" w:name="_Toc419207684"/>
      <w:r w:rsidRPr="0095061F">
        <w:rPr>
          <w:lang w:val="ru-RU"/>
        </w:rPr>
        <w:t>Загрузка данных из хранилища</w:t>
      </w:r>
      <w:bookmarkEnd w:id="202"/>
      <w:bookmarkEnd w:id="203"/>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587949" w:rsidRDefault="00EE29BE" w:rsidP="00EE29BE">
      <w:pPr>
        <w:pStyle w:val="Code"/>
      </w:pPr>
      <w:r w:rsidRPr="00A21EC6">
        <w:rPr>
          <w:lang w:val="en-US"/>
        </w:rPr>
        <w:t xml:space="preserve">      item</w:t>
      </w:r>
      <w:r w:rsidRPr="00587949">
        <w:t xml:space="preserve">: </w:t>
      </w:r>
      <w:r w:rsidRPr="00A21EC6">
        <w:rPr>
          <w:lang w:val="en-US"/>
        </w:rPr>
        <w:t>chararray</w:t>
      </w:r>
      <w:r w:rsidRPr="00587949">
        <w:t>,</w:t>
      </w:r>
    </w:p>
    <w:p w:rsidR="00EE29BE" w:rsidRPr="00587949" w:rsidRDefault="00EE29BE" w:rsidP="00EE29BE">
      <w:pPr>
        <w:pStyle w:val="Code"/>
      </w:pPr>
      <w:r w:rsidRPr="00587949">
        <w:t xml:space="preserve">      </w:t>
      </w:r>
      <w:r w:rsidRPr="00A21EC6">
        <w:rPr>
          <w:lang w:val="en-US"/>
        </w:rPr>
        <w:t>price</w:t>
      </w:r>
      <w:r w:rsidRPr="00587949">
        <w:t xml:space="preserve">: </w:t>
      </w:r>
      <w:r w:rsidRPr="00A21EC6">
        <w:rPr>
          <w:lang w:val="en-US"/>
        </w:rPr>
        <w:t>float</w:t>
      </w:r>
    </w:p>
    <w:p w:rsidR="00EE29BE" w:rsidRPr="0002799B" w:rsidRDefault="00EE29BE" w:rsidP="00EE29BE">
      <w:pPr>
        <w:pStyle w:val="Code"/>
      </w:pPr>
      <w:r w:rsidRPr="00587949">
        <w:t xml:space="preserve">  </w:t>
      </w:r>
      <w:r>
        <w:t>);</w:t>
      </w:r>
    </w:p>
    <w:p w:rsidR="0002799B" w:rsidRPr="00A21EC6" w:rsidRDefault="0002799B" w:rsidP="0002799B">
      <w:pPr>
        <w:pStyle w:val="Heading3"/>
        <w:rPr>
          <w:lang w:val="ru-RU"/>
        </w:rPr>
      </w:pPr>
      <w:bookmarkStart w:id="204" w:name="_Toc419207587"/>
      <w:bookmarkStart w:id="205" w:name="_Toc419207685"/>
      <w:r w:rsidRPr="0002799B">
        <w:rPr>
          <w:lang w:val="ru-RU"/>
        </w:rPr>
        <w:t>Распределение данных между узлами-обработчками</w:t>
      </w:r>
      <w:bookmarkEnd w:id="204"/>
      <w:bookmarkEnd w:id="205"/>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6" w:name="_Toc419207588"/>
      <w:bookmarkStart w:id="207" w:name="_Toc419207686"/>
      <w:r>
        <w:rPr>
          <w:lang w:val="ru-RU"/>
        </w:rPr>
        <w:lastRenderedPageBreak/>
        <w:t xml:space="preserve">Рассчет показателей и </w:t>
      </w:r>
      <w:r w:rsidR="004B2D9D">
        <w:rPr>
          <w:lang w:val="ru-RU"/>
        </w:rPr>
        <w:t>сохранение</w:t>
      </w:r>
      <w:r>
        <w:rPr>
          <w:lang w:val="ru-RU"/>
        </w:rPr>
        <w:t xml:space="preserve"> данных</w:t>
      </w:r>
      <w:bookmarkEnd w:id="206"/>
      <w:bookmarkEnd w:id="207"/>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lastRenderedPageBreak/>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bookmarkStart w:id="208" w:name="_Toc419207589"/>
      <w:bookmarkStart w:id="209" w:name="_Toc419207687"/>
      <w:r w:rsidRPr="00CD6D44">
        <w:rPr>
          <w:lang w:val="ru-RU"/>
        </w:rPr>
        <w:t>Перенос отчетов из хранилища в базу данных</w:t>
      </w:r>
      <w:bookmarkEnd w:id="208"/>
      <w:bookmarkEnd w:id="209"/>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t xml:space="preserve">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w:t>
      </w:r>
      <w:r>
        <w:rPr>
          <w:lang w:val="ru-RU"/>
        </w:rPr>
        <w:lastRenderedPageBreak/>
        <w:t>одно и того же набора данных</w:t>
      </w:r>
      <w:r w:rsidR="007511BC">
        <w:rPr>
          <w:lang w:val="ru-RU"/>
        </w:rPr>
        <w:t>, к примеру при перессчете агрегированных показателей в течение одного дня.</w:t>
      </w:r>
    </w:p>
    <w:p w:rsidR="0023141C" w:rsidRPr="0023141C" w:rsidRDefault="0023141C" w:rsidP="00CD6D44">
      <w:pPr>
        <w:rPr>
          <w:lang w:val="ru-RU"/>
        </w:rPr>
      </w:pPr>
      <w:r>
        <w:rPr>
          <w:lang w:val="ru-RU"/>
        </w:rPr>
        <w:t xml:space="preserve">Пример </w:t>
      </w:r>
      <w:r>
        <w:t>SQL</w:t>
      </w:r>
      <w:r w:rsidRPr="0023141C">
        <w:rPr>
          <w:lang w:val="ru-RU"/>
        </w:rPr>
        <w:t>-</w:t>
      </w:r>
      <w:r>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Pr="0023141C">
        <w:rPr>
          <w:lang w:val="ru-RU"/>
        </w:rPr>
        <w:t>:</w:t>
      </w:r>
    </w:p>
    <w:p w:rsidR="0023141C" w:rsidRPr="00587949" w:rsidRDefault="0023141C" w:rsidP="0023141C">
      <w:pPr>
        <w:pStyle w:val="Code"/>
      </w:pPr>
      <w:r w:rsidRPr="0023141C">
        <w:rPr>
          <w:lang w:val="en-US"/>
        </w:rPr>
        <w:t xml:space="preserve">INSERT INTO </w:t>
      </w:r>
      <w:r>
        <w:rPr>
          <w:lang w:val="en-US"/>
        </w:rPr>
        <w:t>`report_customer_average</w:t>
      </w:r>
      <w:r w:rsidRPr="0023141C">
        <w:rPr>
          <w:lang w:val="en-US"/>
        </w:rPr>
        <w:t xml:space="preserve">` (company_id, location_key, date, value) VALUES(?, ?, ?, ?) </w:t>
      </w:r>
      <w:r w:rsidRPr="00CB3CC6">
        <w:rPr>
          <w:lang w:val="en-US"/>
        </w:rPr>
        <w:t>ON</w:t>
      </w:r>
      <w:r w:rsidRPr="00587949">
        <w:t xml:space="preserve"> </w:t>
      </w:r>
      <w:r w:rsidRPr="00CB3CC6">
        <w:rPr>
          <w:lang w:val="en-US"/>
        </w:rPr>
        <w:t>DUPLICATE</w:t>
      </w:r>
      <w:r w:rsidRPr="00587949">
        <w:t xml:space="preserve"> </w:t>
      </w:r>
      <w:r w:rsidRPr="00CB3CC6">
        <w:rPr>
          <w:lang w:val="en-US"/>
        </w:rPr>
        <w:t>KEY</w:t>
      </w:r>
      <w:r w:rsidRPr="00587949">
        <w:t xml:space="preserve"> </w:t>
      </w:r>
      <w:r w:rsidRPr="00CB3CC6">
        <w:rPr>
          <w:lang w:val="en-US"/>
        </w:rPr>
        <w:t>UPDATE</w:t>
      </w:r>
      <w:r w:rsidRPr="00587949">
        <w:t xml:space="preserve"> </w:t>
      </w:r>
      <w:r w:rsidRPr="00CB3CC6">
        <w:rPr>
          <w:lang w:val="en-US"/>
        </w:rPr>
        <w:t>value</w:t>
      </w:r>
      <w:r w:rsidRPr="00587949">
        <w:t xml:space="preserve"> = </w:t>
      </w:r>
      <w:r w:rsidRPr="00CB3CC6">
        <w:rPr>
          <w:lang w:val="en-US"/>
        </w:rPr>
        <w:t>values</w:t>
      </w:r>
      <w:r w:rsidRPr="00587949">
        <w:t>(</w:t>
      </w:r>
      <w:r w:rsidRPr="00CB3CC6">
        <w:rPr>
          <w:lang w:val="en-US"/>
        </w:rPr>
        <w:t>value</w:t>
      </w:r>
      <w:r w:rsidRPr="00587949">
        <w:t>);</w:t>
      </w:r>
    </w:p>
    <w:p w:rsidR="00924AE5" w:rsidRPr="00924AE5" w:rsidRDefault="00924AE5" w:rsidP="00924AE5">
      <w:pPr>
        <w:rPr>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A953DE" w:rsidRPr="00924AE5" w:rsidRDefault="00A953DE">
      <w:pPr>
        <w:spacing w:before="0" w:after="200" w:line="276" w:lineRule="auto"/>
        <w:rPr>
          <w:rFonts w:eastAsiaTheme="majorEastAsia" w:cstheme="majorBidi"/>
          <w:b/>
          <w:bCs/>
          <w:sz w:val="36"/>
          <w:szCs w:val="26"/>
          <w:lang w:val="ru-RU"/>
        </w:rPr>
      </w:pPr>
      <w:r w:rsidRPr="00924AE5">
        <w:rPr>
          <w:lang w:val="ru-RU"/>
        </w:rPr>
        <w:br w:type="page"/>
      </w:r>
    </w:p>
    <w:p w:rsidR="008A1670" w:rsidRPr="00587949" w:rsidRDefault="008A1670" w:rsidP="008A1670">
      <w:pPr>
        <w:pStyle w:val="Heading2"/>
        <w:rPr>
          <w:lang w:val="ru-RU"/>
        </w:rPr>
      </w:pPr>
      <w:bookmarkStart w:id="210" w:name="_Toc419207590"/>
      <w:bookmarkStart w:id="211" w:name="_Toc419207688"/>
      <w:bookmarkStart w:id="212" w:name="_Toc419227606"/>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10"/>
      <w:bookmarkEnd w:id="211"/>
      <w:bookmarkEnd w:id="212"/>
    </w:p>
    <w:p w:rsidR="00D65386" w:rsidRDefault="00D65386" w:rsidP="00D65386">
      <w:pPr>
        <w:pStyle w:val="Heading3"/>
        <w:rPr>
          <w:lang w:val="ru-RU"/>
        </w:rPr>
      </w:pPr>
      <w:bookmarkStart w:id="213" w:name="_Toc419207591"/>
      <w:bookmarkStart w:id="214" w:name="_Toc419207689"/>
      <w:r>
        <w:rPr>
          <w:lang w:val="ru-RU"/>
        </w:rPr>
        <w:t>Принцип работы приложения</w:t>
      </w:r>
      <w:bookmarkEnd w:id="213"/>
      <w:bookmarkEnd w:id="214"/>
    </w:p>
    <w:p w:rsidR="00D65386" w:rsidRPr="00F245A1"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576F9B" w:rsidP="00D65386">
      <w:pPr>
        <w:rPr>
          <w:lang w:val="ru-RU"/>
        </w:rPr>
      </w:pPr>
    </w:p>
    <w:p w:rsidR="00D65386" w:rsidRPr="00576F9B" w:rsidRDefault="00D65386" w:rsidP="00D65386">
      <w:r>
        <w:object w:dxaOrig="8693" w:dyaOrig="3047">
          <v:shape id="_x0000_i1031" type="#_x0000_t75" style="width:434.8pt;height:152.4pt" o:ole="">
            <v:imagedata r:id="rId21" o:title=""/>
          </v:shape>
          <o:OLEObject Type="Embed" ProgID="Visio.Drawing.11" ShapeID="_x0000_i1031" DrawAspect="Content" ObjectID="_1493318365" r:id="rId22"/>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lastRenderedPageBreak/>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D65386">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D65386">
      <w:pPr>
        <w:pStyle w:val="ListParagraph"/>
        <w:numPr>
          <w:ilvl w:val="0"/>
          <w:numId w:val="26"/>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8C590A">
      <w:pPr>
        <w:pStyle w:val="ListParagraph"/>
        <w:numPr>
          <w:ilvl w:val="0"/>
          <w:numId w:val="26"/>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 xml:space="preserve">Все данные Redis хранит в </w:t>
      </w:r>
      <w:r w:rsidRPr="00A747C5">
        <w:rPr>
          <w:lang w:val="ru-RU"/>
        </w:rPr>
        <w:lastRenderedPageBreak/>
        <w:t>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A747C5" w:rsidRPr="00A747C5" w:rsidRDefault="00A747C5" w:rsidP="00B80C44">
      <w:pPr>
        <w:rPr>
          <w:lang w:val="ru-RU"/>
        </w:rPr>
      </w:pPr>
      <w:r>
        <w:rPr>
          <w:lang w:val="ru-RU"/>
        </w:rPr>
        <w:t>Упрощенная схема приложения изображена на рисунке ниже</w:t>
      </w:r>
      <w:r w:rsidRPr="00A747C5">
        <w:rPr>
          <w:lang w:val="ru-RU"/>
        </w:rPr>
        <w:t>:</w:t>
      </w:r>
    </w:p>
    <w:p w:rsidR="00A747C5" w:rsidRDefault="00A747C5" w:rsidP="00B80C44">
      <w:r>
        <w:object w:dxaOrig="5708" w:dyaOrig="4444">
          <v:shape id="_x0000_i1032" type="#_x0000_t75" style="width:286.15pt;height:221.6pt" o:ole="">
            <v:imagedata r:id="rId23" o:title=""/>
          </v:shape>
          <o:OLEObject Type="Embed" ProgID="Visio.Drawing.11" ShapeID="_x0000_i1032" DrawAspect="Content" ObjectID="_1493318366" r:id="rId24"/>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Heading3"/>
        <w:rPr>
          <w:lang w:val="ru-RU"/>
        </w:rPr>
      </w:pPr>
      <w:bookmarkStart w:id="215" w:name="_Toc419207592"/>
      <w:bookmarkStart w:id="216" w:name="_Toc419207690"/>
      <w:r>
        <w:rPr>
          <w:lang w:val="ru-RU"/>
        </w:rPr>
        <w:lastRenderedPageBreak/>
        <w:t>Структура</w:t>
      </w:r>
      <w:r w:rsidR="008C590A">
        <w:rPr>
          <w:lang w:val="ru-RU"/>
        </w:rPr>
        <w:t xml:space="preserve"> базы данных</w:t>
      </w:r>
      <w:bookmarkEnd w:id="215"/>
      <w:bookmarkEnd w:id="216"/>
    </w:p>
    <w:p w:rsidR="00A953DE" w:rsidRPr="00CB3CC6"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D65386" w:rsidP="00D65386">
      <w:pPr>
        <w:keepNext/>
        <w:rPr>
          <w:lang w:val="ru-RU"/>
        </w:rPr>
      </w:pPr>
    </w:p>
    <w:p w:rsidR="00435ED7" w:rsidRPr="0023141C" w:rsidRDefault="00587949" w:rsidP="008A1670">
      <w:pPr>
        <w:rPr>
          <w:lang w:val="ru-RU"/>
        </w:rPr>
      </w:pPr>
      <w:r>
        <w:pict>
          <v:shape id="_x0000_i1033" type="#_x0000_t75" style="width:484.35pt;height:476.9pt">
            <v:imagedata r:id="rId25" o:title="DB"/>
          </v:shape>
        </w:pict>
      </w:r>
    </w:p>
    <w:p w:rsidR="00D65386" w:rsidRDefault="00D65386">
      <w:pPr>
        <w:spacing w:before="0" w:after="200" w:line="276" w:lineRule="auto"/>
        <w:rPr>
          <w:rFonts w:asciiTheme="majorHAnsi" w:eastAsiaTheme="majorEastAsia" w:hAnsiTheme="majorHAnsi" w:cstheme="majorBidi"/>
          <w:b/>
          <w:bCs/>
          <w:lang w:val="ru-RU"/>
        </w:rPr>
      </w:pPr>
      <w:r>
        <w:rPr>
          <w:lang w:val="ru-RU"/>
        </w:rPr>
        <w:br w:type="page"/>
      </w:r>
    </w:p>
    <w:p w:rsidR="0073550F" w:rsidRDefault="0073550F" w:rsidP="0073550F">
      <w:pPr>
        <w:pStyle w:val="Heading3"/>
        <w:rPr>
          <w:lang w:val="ru-RU"/>
        </w:rPr>
      </w:pPr>
      <w:bookmarkStart w:id="217" w:name="_Toc419207593"/>
      <w:bookmarkStart w:id="218" w:name="_Toc419207691"/>
      <w:r>
        <w:rPr>
          <w:lang w:val="ru-RU"/>
        </w:rPr>
        <w:lastRenderedPageBreak/>
        <w:t>Описание таблиц</w:t>
      </w:r>
      <w:bookmarkEnd w:id="217"/>
      <w:bookmarkEnd w:id="218"/>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587949"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587949"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lastRenderedPageBreak/>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lastRenderedPageBreak/>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587949"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19" w:name="_Toc419207594"/>
      <w:bookmarkStart w:id="220" w:name="_Toc419207692"/>
      <w:r>
        <w:rPr>
          <w:lang w:val="ru-RU"/>
        </w:rPr>
        <w:t>Программный интерфейс</w:t>
      </w:r>
      <w:bookmarkEnd w:id="219"/>
      <w:bookmarkEnd w:id="220"/>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587949"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587949"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587949"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 xml:space="preserve">Запрос на регистрацию нового </w:t>
            </w:r>
            <w:r>
              <w:rPr>
                <w:lang w:val="ru-RU"/>
              </w:rPr>
              <w:lastRenderedPageBreak/>
              <w:t>пользователя.</w:t>
            </w:r>
          </w:p>
        </w:tc>
      </w:tr>
      <w:tr w:rsidR="008907C8" w:rsidRPr="00587949" w:rsidTr="008907C8">
        <w:tc>
          <w:tcPr>
            <w:tcW w:w="1010" w:type="dxa"/>
          </w:tcPr>
          <w:p w:rsidR="008907C8" w:rsidRPr="008907C8" w:rsidRDefault="008907C8" w:rsidP="008907C8">
            <w:pPr>
              <w:pStyle w:val="NoSpacing"/>
            </w:pPr>
            <w:r>
              <w:lastRenderedPageBreak/>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587949"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587949"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65386" w:rsidRDefault="000D6DB7" w:rsidP="00D51A0F">
      <w:pPr>
        <w:pStyle w:val="Code"/>
      </w:pPr>
      <w:r w:rsidRPr="007C1C91">
        <w:t>]</w:t>
      </w:r>
    </w:p>
    <w:p w:rsidR="00D51A0F" w:rsidRPr="00D51A0F" w:rsidRDefault="00D51A0F" w:rsidP="00D51A0F"/>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587949"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587949"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034" type="#_x0000_t75" style="width:457.25pt;height:144.95pt" o:ole="">
            <v:imagedata r:id="rId26" o:title=""/>
          </v:shape>
          <o:OLEObject Type="Embed" ProgID="Visio.Drawing.11" ShapeID="_x0000_i1034" DrawAspect="Content" ObjectID="_1493318367" r:id="rId27"/>
        </w:object>
      </w:r>
    </w:p>
    <w:p w:rsidR="00AE78E9" w:rsidRDefault="00AE78E9" w:rsidP="00AE78E9">
      <w:pPr>
        <w:pStyle w:val="Heading3"/>
        <w:rPr>
          <w:lang w:val="ru-RU"/>
        </w:rPr>
      </w:pPr>
      <w:bookmarkStart w:id="221" w:name="_Toc419207595"/>
      <w:bookmarkStart w:id="222" w:name="_Toc419207693"/>
      <w:r>
        <w:rPr>
          <w:lang w:val="ru-RU"/>
        </w:rPr>
        <w:t>Клиентское приложение</w:t>
      </w:r>
      <w:bookmarkEnd w:id="221"/>
      <w:bookmarkEnd w:id="222"/>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lastRenderedPageBreak/>
        <w:drawing>
          <wp:inline distT="0" distB="0" distL="0" distR="0" wp14:anchorId="391FF5BB" wp14:editId="1A22DCCE">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bookmarkStart w:id="223" w:name="_Toc419207596"/>
      <w:bookmarkStart w:id="224" w:name="_Toc419207694"/>
      <w:r>
        <w:rPr>
          <w:lang w:val="ru-RU"/>
        </w:rPr>
        <w:t>Подготовка кода перед публикацией</w:t>
      </w:r>
      <w:bookmarkEnd w:id="223"/>
      <w:bookmarkEnd w:id="224"/>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p>
    <w:p w:rsidR="00CC6253" w:rsidRPr="00CC6253" w:rsidRDefault="00E12230" w:rsidP="009B02D2">
      <w:pPr>
        <w:rPr>
          <w:lang w:val="ru-RU"/>
        </w:rPr>
      </w:pPr>
      <w:r>
        <w:rPr>
          <w:lang w:val="ru-RU"/>
        </w:rPr>
        <w:object w:dxaOrig="9534" w:dyaOrig="1165">
          <v:shape id="_x0000_i1035" type="#_x0000_t75" style="width:476.9pt;height:58.9pt" o:ole="">
            <v:imagedata r:id="rId29" o:title=""/>
          </v:shape>
          <o:OLEObject Type="Embed" ProgID="Visio.Drawing.11" ShapeID="_x0000_i1035" DrawAspect="Content" ObjectID="_1493318368" r:id="rId30"/>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5" w:name="_Toc419207597"/>
      <w:bookmarkStart w:id="226"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5"/>
      <w:bookmarkEnd w:id="226"/>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763A81" w:rsidRPr="00CB3CC6"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lastRenderedPageBreak/>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 xml:space="preserve">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w:t>
      </w:r>
      <w:r w:rsidR="00622CB3">
        <w:rPr>
          <w:noProof/>
        </w:rPr>
        <w:drawing>
          <wp:anchor distT="0" distB="0" distL="114300" distR="114300" simplePos="0" relativeHeight="251658240" behindDoc="0" locked="0" layoutInCell="1" allowOverlap="1" wp14:anchorId="137499F4" wp14:editId="7B42EB78">
            <wp:simplePos x="0" y="0"/>
            <wp:positionH relativeFrom="column">
              <wp:posOffset>-3810</wp:posOffset>
            </wp:positionH>
            <wp:positionV relativeFrom="paragraph">
              <wp:posOffset>819785</wp:posOffset>
            </wp:positionV>
            <wp:extent cx="3276600" cy="392811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14:sizeRelH relativeFrom="page">
              <wp14:pctWidth>0</wp14:pctWidth>
            </wp14:sizeRelH>
            <wp14:sizeRelV relativeFrom="page">
              <wp14:pctHeight>0</wp14:pctHeight>
            </wp14:sizeRelV>
          </wp:anchor>
        </w:drawing>
      </w:r>
      <w:r>
        <w:rPr>
          <w:lang w:val="ru-RU"/>
        </w:rPr>
        <w:t>разработки веб-приложений.</w:t>
      </w:r>
      <w:r w:rsidRPr="00763A81">
        <w:rPr>
          <w:lang w:val="ru-RU"/>
        </w:rPr>
        <w:t xml:space="preserve"> </w:t>
      </w:r>
    </w:p>
    <w:p w:rsidR="00622CB3" w:rsidRPr="00CB3CC6" w:rsidRDefault="00622CB3" w:rsidP="00763A81">
      <w:pPr>
        <w:rPr>
          <w:lang w:val="ru-RU"/>
        </w:rPr>
      </w:pPr>
    </w:p>
    <w:p w:rsidR="007E16F1"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Pr="00587949" w:rsidRDefault="00E25D4B" w:rsidP="00763A81">
      <w:pPr>
        <w:rPr>
          <w:lang w:val="ru-RU"/>
        </w:rPr>
      </w:pP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7" w:name="_Toc419207598"/>
      <w:bookmarkStart w:id="228" w:name="_Toc419207696"/>
      <w:bookmarkStart w:id="229" w:name="_Toc419227607"/>
      <w:r>
        <w:rPr>
          <w:lang w:val="ru-RU"/>
        </w:rPr>
        <w:lastRenderedPageBreak/>
        <w:t>Руководство пользователя</w:t>
      </w:r>
      <w:bookmarkEnd w:id="227"/>
      <w:bookmarkEnd w:id="228"/>
      <w:bookmarkEnd w:id="229"/>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30" w:name="_Toc419207599"/>
      <w:bookmarkStart w:id="231" w:name="_Toc419207697"/>
      <w:r>
        <w:rPr>
          <w:lang w:val="ru-RU"/>
        </w:rPr>
        <w:t>Страница входа в систему</w:t>
      </w:r>
      <w:bookmarkEnd w:id="230"/>
      <w:bookmarkEnd w:id="231"/>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2" w:name="_Toc419207600"/>
      <w:bookmarkStart w:id="233" w:name="_Toc419207698"/>
      <w:r>
        <w:rPr>
          <w:lang w:val="ru-RU"/>
        </w:rPr>
        <w:t>Главная страница</w:t>
      </w:r>
      <w:bookmarkEnd w:id="232"/>
      <w:bookmarkEnd w:id="233"/>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 xml:space="preserve">общая выручка, размер среднего чека, самый популярный товар и лучший продавец. Ниже располагается график изменения структуры </w:t>
      </w:r>
      <w:r w:rsidR="00D42FD9">
        <w:rPr>
          <w:lang w:val="ru-RU"/>
        </w:rPr>
        <w:lastRenderedPageBreak/>
        <w:t>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3">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4" w:name="_Toc419207601"/>
      <w:bookmarkStart w:id="235" w:name="_Toc419207699"/>
      <w:r>
        <w:rPr>
          <w:lang w:val="ru-RU"/>
        </w:rPr>
        <w:lastRenderedPageBreak/>
        <w:t>Статистика продаж</w:t>
      </w:r>
      <w:bookmarkEnd w:id="234"/>
      <w:bookmarkEnd w:id="235"/>
    </w:p>
    <w:p w:rsidR="00016818" w:rsidRDefault="00016818" w:rsidP="00AC2150">
      <w:pPr>
        <w:rPr>
          <w:lang w:val="ru-RU"/>
        </w:rPr>
      </w:pPr>
      <w:r>
        <w:rPr>
          <w:noProof/>
        </w:rPr>
        <w:drawing>
          <wp:inline distT="0" distB="0" distL="0" distR="0" wp14:anchorId="50EAEAB9" wp14:editId="5F3B9DA9">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4">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6" w:name="_Toc419207602"/>
      <w:bookmarkStart w:id="237" w:name="_Toc419207700"/>
      <w:r>
        <w:rPr>
          <w:lang w:val="ru-RU"/>
        </w:rPr>
        <w:lastRenderedPageBreak/>
        <w:t>Статистика по покупателям</w:t>
      </w:r>
      <w:bookmarkEnd w:id="236"/>
      <w:bookmarkEnd w:id="237"/>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5">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8" w:name="_Toc419207603"/>
      <w:bookmarkStart w:id="239" w:name="_Toc419207701"/>
      <w:r>
        <w:rPr>
          <w:lang w:val="ru-RU"/>
        </w:rPr>
        <w:t>Статистика по товарам</w:t>
      </w:r>
      <w:bookmarkEnd w:id="238"/>
      <w:bookmarkEnd w:id="239"/>
    </w:p>
    <w:p w:rsidR="009D3539" w:rsidRPr="00CB3CC6"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22CB3" w:rsidRDefault="00AC2150" w:rsidP="002526D1">
      <w:pPr>
        <w:rPr>
          <w:rStyle w:val="Heading3Char"/>
          <w:lang w:val="ru-RU"/>
        </w:rPr>
      </w:pPr>
      <w:r>
        <w:rPr>
          <w:noProof/>
        </w:rPr>
        <w:lastRenderedPageBreak/>
        <w:drawing>
          <wp:inline distT="0" distB="0" distL="0" distR="0" wp14:anchorId="22F48C28" wp14:editId="1AB190EF">
            <wp:extent cx="3724177"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724177" cy="3257550"/>
                    </a:xfrm>
                    <a:prstGeom prst="rect">
                      <a:avLst/>
                    </a:prstGeom>
                  </pic:spPr>
                </pic:pic>
              </a:graphicData>
            </a:graphic>
          </wp:inline>
        </w:drawing>
      </w:r>
    </w:p>
    <w:p w:rsidR="009469BE" w:rsidRDefault="009469BE" w:rsidP="002526D1">
      <w:pPr>
        <w:rPr>
          <w:lang w:val="ru-RU"/>
        </w:rPr>
      </w:pPr>
      <w:r w:rsidRPr="002526D1">
        <w:rPr>
          <w:rStyle w:val="Heading3Char"/>
          <w:lang w:val="ru-RU"/>
        </w:rPr>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2911CF5B" wp14:editId="2B4CA82E">
            <wp:extent cx="4143375" cy="2478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50526" cy="2482433"/>
                    </a:xfrm>
                    <a:prstGeom prst="rect">
                      <a:avLst/>
                    </a:prstGeom>
                  </pic:spPr>
                </pic:pic>
              </a:graphicData>
            </a:graphic>
          </wp:inline>
        </w:drawing>
      </w:r>
    </w:p>
    <w:p w:rsidR="00AE0341" w:rsidRDefault="00AE0341" w:rsidP="00AE0341">
      <w:pPr>
        <w:pStyle w:val="Heading3"/>
        <w:rPr>
          <w:lang w:val="ru-RU"/>
        </w:rPr>
      </w:pPr>
      <w:bookmarkStart w:id="240" w:name="_Toc419207604"/>
      <w:bookmarkStart w:id="241" w:name="_Toc419207702"/>
      <w:r>
        <w:rPr>
          <w:lang w:val="ru-RU"/>
        </w:rPr>
        <w:lastRenderedPageBreak/>
        <w:t>Загрузка данных</w:t>
      </w:r>
      <w:bookmarkEnd w:id="240"/>
      <w:bookmarkEnd w:id="241"/>
    </w:p>
    <w:p w:rsidR="00AE0341" w:rsidRDefault="00AE0341" w:rsidP="00363F40">
      <w:pPr>
        <w:rPr>
          <w:lang w:val="ru-RU"/>
        </w:rPr>
      </w:pPr>
      <w:r>
        <w:rPr>
          <w:noProof/>
        </w:rPr>
        <w:drawing>
          <wp:inline distT="0" distB="0" distL="0" distR="0" wp14:anchorId="36DCC98C" wp14:editId="4F2CDBB9">
            <wp:extent cx="4914900" cy="230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18145" cy="2308568"/>
                    </a:xfrm>
                    <a:prstGeom prst="rect">
                      <a:avLst/>
                    </a:prstGeom>
                  </pic:spPr>
                </pic:pic>
              </a:graphicData>
            </a:graphic>
          </wp:inline>
        </w:drawing>
      </w:r>
    </w:p>
    <w:p w:rsidR="00AE0341" w:rsidRDefault="00AE0341" w:rsidP="00AE0341">
      <w:pPr>
        <w:rPr>
          <w:lang w:val="ru-RU"/>
        </w:rPr>
      </w:pPr>
      <w:r>
        <w:rPr>
          <w:lang w:val="ru-RU"/>
        </w:rPr>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2" w:name="_Toc419207605"/>
      <w:bookmarkStart w:id="243" w:name="_Toc419207703"/>
      <w:r>
        <w:rPr>
          <w:lang w:val="ru-RU"/>
        </w:rPr>
        <w:t>Управление данными</w:t>
      </w:r>
      <w:bookmarkEnd w:id="242"/>
      <w:bookmarkEnd w:id="243"/>
    </w:p>
    <w:p w:rsidR="002526D1" w:rsidRPr="00CB3CC6"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r w:rsidR="00AC2150">
        <w:rPr>
          <w:noProof/>
        </w:rPr>
        <w:drawing>
          <wp:inline distT="0" distB="0" distL="0" distR="0" wp14:anchorId="06F61636" wp14:editId="29BECC77">
            <wp:extent cx="4286250" cy="2984759"/>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89690" cy="2987154"/>
                    </a:xfrm>
                    <a:prstGeom prst="rect">
                      <a:avLst/>
                    </a:prstGeom>
                  </pic:spPr>
                </pic:pic>
              </a:graphicData>
            </a:graphic>
          </wp:inline>
        </w:drawing>
      </w:r>
    </w:p>
    <w:p w:rsidR="00C663EC" w:rsidRPr="004B2792" w:rsidRDefault="00AE0341" w:rsidP="00363F40">
      <w:pPr>
        <w:rPr>
          <w:lang w:val="ru-RU"/>
        </w:rPr>
      </w:pPr>
      <w:r>
        <w:rPr>
          <w:lang w:val="ru-RU"/>
        </w:rPr>
        <w:lastRenderedPageBreak/>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4B2792" w:rsidRPr="00CB3CC6" w:rsidRDefault="004B2792" w:rsidP="004B2792">
      <w:pPr>
        <w:pStyle w:val="Code"/>
      </w:pPr>
      <w:r>
        <w:t>customer2,"Петр","Петров"</w:t>
      </w:r>
    </w:p>
    <w:p w:rsidR="002526D1" w:rsidRPr="00CB3CC6" w:rsidRDefault="002526D1" w:rsidP="00363F40">
      <w:pPr>
        <w:rPr>
          <w:rStyle w:val="Heading3Char"/>
          <w:lang w:val="ru-RU"/>
        </w:rPr>
      </w:pPr>
    </w:p>
    <w:p w:rsidR="00622CB3" w:rsidRDefault="00622CB3">
      <w:pPr>
        <w:spacing w:before="0" w:after="200" w:line="276" w:lineRule="auto"/>
        <w:rPr>
          <w:rStyle w:val="Heading3Char"/>
          <w:lang w:val="ru-RU"/>
        </w:rPr>
      </w:pPr>
      <w:bookmarkStart w:id="244" w:name="_Toc419207606"/>
      <w:bookmarkStart w:id="245" w:name="_Toc419207704"/>
      <w:r>
        <w:rPr>
          <w:rStyle w:val="Heading3Char"/>
          <w:lang w:val="ru-RU"/>
        </w:rPr>
        <w:br w:type="page"/>
      </w:r>
    </w:p>
    <w:p w:rsidR="00C663EC" w:rsidRDefault="00C663EC" w:rsidP="00363F40">
      <w:pPr>
        <w:rPr>
          <w:noProof/>
          <w:lang w:val="ru-RU"/>
        </w:rPr>
      </w:pPr>
      <w:r w:rsidRPr="004B2792">
        <w:rPr>
          <w:rStyle w:val="Heading3Char"/>
          <w:lang w:val="ru-RU"/>
        </w:rPr>
        <w:lastRenderedPageBreak/>
        <w:t>Настройки пользователя</w:t>
      </w:r>
      <w:bookmarkEnd w:id="244"/>
      <w:bookmarkEnd w:id="245"/>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bookmarkStart w:id="246" w:name="_Toc419207607"/>
      <w:bookmarkStart w:id="247" w:name="_Toc419207705"/>
      <w:r w:rsidRPr="00C663EC">
        <w:rPr>
          <w:rStyle w:val="Heading3Char"/>
          <w:lang w:val="ru-RU"/>
        </w:rPr>
        <w:t>Регистрация нового пользователя</w:t>
      </w:r>
      <w:bookmarkEnd w:id="246"/>
      <w:bookmarkEnd w:id="247"/>
      <w:r w:rsidR="00AC2150">
        <w:rPr>
          <w:noProof/>
        </w:rPr>
        <w:drawing>
          <wp:inline distT="0" distB="0" distL="0" distR="0" wp14:anchorId="2D9E4AE7" wp14:editId="2CAC551D">
            <wp:extent cx="4029075" cy="228420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33625" cy="2286789"/>
                    </a:xfrm>
                    <a:prstGeom prst="rect">
                      <a:avLst/>
                    </a:prstGeom>
                  </pic:spPr>
                </pic:pic>
              </a:graphicData>
            </a:graphic>
          </wp:inline>
        </w:drawing>
      </w:r>
    </w:p>
    <w:p w:rsidR="00677D3E" w:rsidRPr="00587949"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031516" w:rsidRDefault="00031516" w:rsidP="00031516">
      <w:pPr>
        <w:pStyle w:val="Heading3"/>
        <w:rPr>
          <w:lang w:val="ru-RU"/>
        </w:rPr>
      </w:pPr>
      <w:r>
        <w:rPr>
          <w:lang w:val="ru-RU"/>
        </w:rPr>
        <w:lastRenderedPageBreak/>
        <w:t>Стоимость обслуживания</w:t>
      </w:r>
    </w:p>
    <w:p w:rsidR="00031516" w:rsidRDefault="00031516" w:rsidP="00031516">
      <w:pPr>
        <w:rPr>
          <w:lang w:val="ru-RU"/>
        </w:rPr>
      </w:pPr>
      <w:r>
        <w:rPr>
          <w:noProof/>
        </w:rPr>
        <w:drawing>
          <wp:inline distT="0" distB="0" distL="0" distR="0">
            <wp:extent cx="6152515" cy="3760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52515" cy="3760470"/>
                    </a:xfrm>
                    <a:prstGeom prst="rect">
                      <a:avLst/>
                    </a:prstGeom>
                  </pic:spPr>
                </pic:pic>
              </a:graphicData>
            </a:graphic>
          </wp:inline>
        </w:drawing>
      </w: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r>
        <w:rPr>
          <w:lang w:val="ru-RU"/>
        </w:rPr>
        <w:lastRenderedPageBreak/>
        <w:t>Вопросы экономики и организации производства</w:t>
      </w:r>
    </w:p>
    <w:p w:rsidR="00424FFE" w:rsidRDefault="00424FFE" w:rsidP="00031516">
      <w:pPr>
        <w:rPr>
          <w:lang w:val="ru-RU"/>
        </w:rPr>
      </w:pPr>
      <w:r>
        <w:rPr>
          <w:lang w:val="ru-RU"/>
        </w:rPr>
        <w:t>Авав</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r>
        <w:rPr>
          <w:lang w:val="ru-RU"/>
        </w:rPr>
        <w:lastRenderedPageBreak/>
        <w:t>Безопасность и санитарно-гигиенические условия труда на рабочем месте пользователя ПЭВМ</w:t>
      </w:r>
    </w:p>
    <w:p w:rsidR="00424FFE" w:rsidRPr="00424FFE" w:rsidRDefault="00424FFE" w:rsidP="00424FFE">
      <w:pPr>
        <w:rPr>
          <w:lang w:val="ru-RU"/>
        </w:rPr>
      </w:pPr>
      <w:r>
        <w:rPr>
          <w:lang w:val="ru-RU"/>
        </w:rPr>
        <w:t>вывы</w:t>
      </w:r>
      <w:bookmarkStart w:id="248" w:name="_GoBack"/>
      <w:bookmarkEnd w:id="248"/>
    </w:p>
    <w:p w:rsidR="00587949" w:rsidRDefault="00587949" w:rsidP="00587949">
      <w:pPr>
        <w:rPr>
          <w:lang w:val="ru-RU"/>
        </w:rPr>
      </w:pPr>
      <w:r>
        <w:rPr>
          <w:lang w:val="ru-RU"/>
        </w:rPr>
        <w:br w:type="page"/>
      </w:r>
    </w:p>
    <w:p w:rsidR="00031516" w:rsidRDefault="00587949" w:rsidP="00587949">
      <w:pPr>
        <w:pStyle w:val="Heading1"/>
        <w:rPr>
          <w:lang w:val="ru-RU"/>
        </w:rPr>
      </w:pPr>
      <w:r>
        <w:rPr>
          <w:lang w:val="ru-RU"/>
        </w:rPr>
        <w:lastRenderedPageBreak/>
        <w:t>Заключение</w:t>
      </w:r>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Default="00ED4F95" w:rsidP="00587949">
      <w:r>
        <w:rPr>
          <w:lang w:val="ru-RU"/>
        </w:rPr>
        <w:t>Дальнейшее развитие проекта может быть по следующим направлениям</w:t>
      </w:r>
      <w:r w:rsidRPr="00ED4F95">
        <w:rPr>
          <w:lang w:val="ru-RU"/>
        </w:rPr>
        <w:t>:</w:t>
      </w:r>
    </w:p>
    <w:p w:rsidR="00ED4F95" w:rsidRPr="00ED4F95" w:rsidRDefault="00ED4F95" w:rsidP="00ED4F95">
      <w:pPr>
        <w:pStyle w:val="ListParagraph"/>
        <w:numPr>
          <w:ilvl w:val="0"/>
          <w:numId w:val="31"/>
        </w:numPr>
        <w:rPr>
          <w:lang w:val="ru-RU"/>
        </w:rPr>
      </w:pPr>
      <w:r>
        <w:rPr>
          <w:lang w:val="ru-RU"/>
        </w:rPr>
        <w:t>Интеграция с платформами интернет-торговли.</w:t>
      </w:r>
    </w:p>
    <w:p w:rsidR="00ED4F95" w:rsidRDefault="00ED4F95" w:rsidP="00ED4F95">
      <w:pPr>
        <w:pStyle w:val="ListParagraph"/>
        <w:numPr>
          <w:ilvl w:val="0"/>
          <w:numId w:val="31"/>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Pr>
          <w:lang w:val="ru-RU"/>
        </w:rPr>
        <w:t>обучения</w:t>
      </w:r>
      <w:r w:rsidRPr="00ED4F95">
        <w:rPr>
          <w:lang w:val="ru-RU"/>
        </w:rPr>
        <w:t xml:space="preserve"> (</w:t>
      </w:r>
      <w:r>
        <w:rPr>
          <w:lang w:val="ru-RU"/>
        </w:rPr>
        <w:t>платформа</w:t>
      </w:r>
      <w:r w:rsidRPr="00ED4F95">
        <w:rPr>
          <w:lang w:val="ru-RU"/>
        </w:rPr>
        <w:t xml:space="preserve"> </w:t>
      </w:r>
      <w:r>
        <w:t>Amazon</w:t>
      </w:r>
      <w:r w:rsidRPr="00ED4F95">
        <w:rPr>
          <w:lang w:val="ru-RU"/>
        </w:rPr>
        <w:t xml:space="preserve"> </w:t>
      </w:r>
      <w:r>
        <w:t>Machine</w:t>
      </w:r>
      <w:r w:rsidRPr="00ED4F95">
        <w:rPr>
          <w:lang w:val="ru-RU"/>
        </w:rPr>
        <w:t xml:space="preserve"> </w:t>
      </w:r>
      <w:r>
        <w:t>Learning</w:t>
      </w:r>
      <w:r w:rsidRPr="00ED4F95">
        <w:rPr>
          <w:lang w:val="ru-RU"/>
        </w:rPr>
        <w:t xml:space="preserve">, </w:t>
      </w:r>
      <w:r w:rsidRPr="00ED4F95">
        <w:t>Azure</w:t>
      </w:r>
      <w:r w:rsidRPr="00ED4F95">
        <w:rPr>
          <w:lang w:val="ru-RU"/>
        </w:rPr>
        <w:t xml:space="preserve"> </w:t>
      </w:r>
      <w:r w:rsidRPr="00ED4F95">
        <w:t>Machine</w:t>
      </w:r>
      <w:r w:rsidRPr="00ED4F95">
        <w:rPr>
          <w:lang w:val="ru-RU"/>
        </w:rPr>
        <w:t xml:space="preserve"> </w:t>
      </w:r>
      <w:r w:rsidRPr="00ED4F95">
        <w:t>Learning</w:t>
      </w:r>
      <w:r w:rsidRPr="00ED4F95">
        <w:rPr>
          <w:lang w:val="ru-RU"/>
        </w:rPr>
        <w:t xml:space="preserve"> </w:t>
      </w:r>
      <w:r>
        <w:rPr>
          <w:lang w:val="ru-RU"/>
        </w:rPr>
        <w:t>или</w:t>
      </w:r>
      <w:r w:rsidRPr="00ED4F95">
        <w:rPr>
          <w:lang w:val="ru-RU"/>
        </w:rPr>
        <w:t xml:space="preserve"> </w:t>
      </w:r>
      <w:r>
        <w:rPr>
          <w:lang w:val="ru-RU"/>
        </w:rPr>
        <w:t>собственная разработка</w:t>
      </w:r>
      <w:r w:rsidRPr="00ED4F95">
        <w:rPr>
          <w:lang w:val="ru-RU"/>
        </w:rPr>
        <w:t>)</w:t>
      </w:r>
      <w:r>
        <w:rPr>
          <w:lang w:val="ru-RU"/>
        </w:rPr>
        <w:t xml:space="preserve"> для построения прогнозов и предоставления рекомендаций для руководителей предприятий.</w:t>
      </w:r>
    </w:p>
    <w:p w:rsidR="00ED4F95" w:rsidRDefault="00ED4F95" w:rsidP="00ED4F95">
      <w:pPr>
        <w:pStyle w:val="ListParagraph"/>
        <w:numPr>
          <w:ilvl w:val="0"/>
          <w:numId w:val="31"/>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E9619D">
      <w:pPr>
        <w:pStyle w:val="ListParagraph"/>
        <w:numPr>
          <w:ilvl w:val="0"/>
          <w:numId w:val="31"/>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9D3C46">
      <w:pPr>
        <w:pStyle w:val="Heading1"/>
        <w:rPr>
          <w:lang w:val="ru-RU"/>
        </w:rPr>
      </w:pPr>
      <w:r>
        <w:rPr>
          <w:lang w:val="ru-RU"/>
        </w:rPr>
        <w:lastRenderedPageBreak/>
        <w:t>Список использованных источников</w:t>
      </w:r>
    </w:p>
    <w:p w:rsidR="009D3C46" w:rsidRDefault="00DE2236" w:rsidP="00DE2236">
      <w:pPr>
        <w:pStyle w:val="ListParagraph"/>
        <w:numPr>
          <w:ilvl w:val="0"/>
          <w:numId w:val="32"/>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DE2236">
      <w:pPr>
        <w:pStyle w:val="ListParagraph"/>
        <w:numPr>
          <w:ilvl w:val="0"/>
          <w:numId w:val="32"/>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DE2236">
      <w:pPr>
        <w:pStyle w:val="ListParagraph"/>
        <w:numPr>
          <w:ilvl w:val="0"/>
          <w:numId w:val="32"/>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EF7B8C" w:rsidRPr="00EF7B8C" w:rsidRDefault="00EF7B8C" w:rsidP="00EF7B8C">
      <w:pPr>
        <w:pStyle w:val="ListParagraph"/>
        <w:numPr>
          <w:ilvl w:val="0"/>
          <w:numId w:val="32"/>
        </w:numPr>
      </w:pPr>
      <w:r w:rsidRPr="00EF7B8C">
        <w:t xml:space="preserve">Trevor Burnham, </w:t>
      </w:r>
      <w:r>
        <w:t xml:space="preserve">Async JavaScript – </w:t>
      </w:r>
      <w:r>
        <w:rPr>
          <w:lang w:val="ru-RU"/>
        </w:rPr>
        <w:t>издательство</w:t>
      </w:r>
      <w:r w:rsidRPr="00EF7B8C">
        <w:t xml:space="preserve"> The Pragmatic Programmers, 2012.</w:t>
      </w:r>
    </w:p>
    <w:p w:rsidR="00DE2236" w:rsidRPr="00A642E3" w:rsidRDefault="00DE2236" w:rsidP="00DE2236">
      <w:pPr>
        <w:pStyle w:val="ListParagraph"/>
        <w:numPr>
          <w:ilvl w:val="0"/>
          <w:numId w:val="32"/>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F164D7">
      <w:pPr>
        <w:pStyle w:val="ListParagraph"/>
        <w:numPr>
          <w:ilvl w:val="0"/>
          <w:numId w:val="32"/>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DE2236">
      <w:pPr>
        <w:pStyle w:val="ListParagraph"/>
        <w:numPr>
          <w:ilvl w:val="0"/>
          <w:numId w:val="32"/>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DE2236">
      <w:pPr>
        <w:pStyle w:val="ListParagraph"/>
        <w:numPr>
          <w:ilvl w:val="0"/>
          <w:numId w:val="32"/>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AE3798">
      <w:pPr>
        <w:pStyle w:val="ListParagraph"/>
        <w:numPr>
          <w:ilvl w:val="0"/>
          <w:numId w:val="32"/>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AE3798">
      <w:pPr>
        <w:pStyle w:val="ListParagraph"/>
        <w:numPr>
          <w:ilvl w:val="0"/>
          <w:numId w:val="32"/>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AE3798">
      <w:pPr>
        <w:pStyle w:val="ListParagraph"/>
        <w:numPr>
          <w:ilvl w:val="0"/>
          <w:numId w:val="32"/>
        </w:numPr>
        <w:rPr>
          <w:lang w:val="ru-RU"/>
        </w:rPr>
      </w:pPr>
      <w:r w:rsidRPr="00AE3798">
        <w:rPr>
          <w:lang w:val="ru-RU"/>
        </w:rPr>
        <w:t>Пайлон Д., Питмен Н.</w:t>
      </w:r>
      <w:r>
        <w:rPr>
          <w:lang w:val="ru-RU"/>
        </w:rPr>
        <w:t>,</w:t>
      </w:r>
      <w:r w:rsidRPr="00AE3798">
        <w:rPr>
          <w:lang w:val="ru-RU"/>
        </w:rPr>
        <w:t xml:space="preserve"> UML 2 для программистов</w:t>
      </w:r>
      <w:r>
        <w:rPr>
          <w:lang w:val="ru-RU"/>
        </w:rPr>
        <w:t xml:space="preserve">  – издательство Питер, 2012.</w:t>
      </w:r>
    </w:p>
    <w:p w:rsidR="00AE3798" w:rsidRPr="00730982" w:rsidRDefault="00730982" w:rsidP="00730982">
      <w:pPr>
        <w:pStyle w:val="ListParagraph"/>
        <w:numPr>
          <w:ilvl w:val="0"/>
          <w:numId w:val="32"/>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3217EF" w:rsidRDefault="00730982" w:rsidP="00587949">
      <w:pPr>
        <w:pStyle w:val="ListParagraph"/>
        <w:numPr>
          <w:ilvl w:val="0"/>
          <w:numId w:val="32"/>
        </w:numPr>
      </w:pPr>
      <w:r>
        <w:t>Jurg van Vliet</w:t>
      </w:r>
      <w:r w:rsidRPr="00730982">
        <w:t>, Flavia Paganelli</w:t>
      </w:r>
      <w:r>
        <w:t xml:space="preserve">, </w:t>
      </w:r>
      <w:r w:rsidRPr="00730982">
        <w:t xml:space="preserve">Programming Amazon EC2 - </w:t>
      </w:r>
      <w:r>
        <w:rPr>
          <w:lang w:val="ru-RU"/>
        </w:rPr>
        <w:t>издательство</w:t>
      </w:r>
      <w:r w:rsidRPr="00730982">
        <w:t xml:space="preserve"> O'Reilly Media, 2011.</w:t>
      </w:r>
    </w:p>
    <w:p w:rsidR="00ED0DE2" w:rsidRDefault="00ED0DE2" w:rsidP="00ED0DE2">
      <w:pPr>
        <w:pStyle w:val="Heading1"/>
        <w:rPr>
          <w:lang w:val="ru-RU"/>
        </w:rPr>
      </w:pPr>
      <w:r w:rsidRPr="00ED0DE2">
        <w:rPr>
          <w:lang w:val="ru-RU"/>
        </w:rPr>
        <w:br w:type="page"/>
      </w:r>
      <w:r>
        <w:rPr>
          <w:lang w:val="ru-RU"/>
        </w:rPr>
        <w:lastRenderedPageBreak/>
        <w:t>Приложение 1</w:t>
      </w:r>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Default="00F15D71" w:rsidP="00CE786D">
      <w:pPr>
        <w:pStyle w:val="Heading2"/>
      </w:pPr>
      <w:r>
        <w:rPr>
          <w:lang w:val="ru-RU"/>
        </w:rPr>
        <w:lastRenderedPageBreak/>
        <w:t xml:space="preserve">Конфигурация кластера </w:t>
      </w:r>
      <w:r>
        <w:t>Apache Hadoop</w:t>
      </w:r>
    </w:p>
    <w:p w:rsidR="00F15D71" w:rsidRDefault="00F15D71" w:rsidP="00F15D71">
      <w:pPr>
        <w:pStyle w:val="Code"/>
      </w:pPr>
      <w:r>
        <w:t>{</w:t>
      </w:r>
    </w:p>
    <w:p w:rsidR="00F15D71" w:rsidRDefault="00F15D71" w:rsidP="00F15D71">
      <w:pPr>
        <w:pStyle w:val="Code"/>
      </w:pPr>
      <w:r>
        <w:t xml:space="preserve">  "objects": [</w:t>
      </w:r>
    </w:p>
    <w:p w:rsidR="00F15D71" w:rsidRDefault="00F15D71" w:rsidP="00F15D71">
      <w:pPr>
        <w:pStyle w:val="Code"/>
      </w:pPr>
      <w:r>
        <w:t xml:space="preserve">    {</w:t>
      </w:r>
    </w:p>
    <w:p w:rsidR="00F15D71" w:rsidRDefault="00F15D71" w:rsidP="00F15D71">
      <w:pPr>
        <w:pStyle w:val="Code"/>
      </w:pPr>
      <w:r>
        <w:t xml:space="preserve">      "id": "ActivityId",</w:t>
      </w:r>
    </w:p>
    <w:p w:rsidR="00F15D71" w:rsidRDefault="00F15D71" w:rsidP="00F15D71">
      <w:pPr>
        <w:pStyle w:val="Code"/>
      </w:pPr>
      <w:r>
        <w:t xml:space="preserve">      "schedule": {</w:t>
      </w:r>
    </w:p>
    <w:p w:rsidR="00F15D71" w:rsidRDefault="00F15D71" w:rsidP="00F15D71">
      <w:pPr>
        <w:pStyle w:val="Code"/>
      </w:pPr>
      <w:r>
        <w:t xml:space="preserve">        "ref": "DefaultSchedule"</w:t>
      </w:r>
    </w:p>
    <w:p w:rsidR="00F15D71" w:rsidRDefault="00F15D71" w:rsidP="00F15D71">
      <w:pPr>
        <w:pStyle w:val="Code"/>
      </w:pPr>
      <w:r>
        <w:t xml:space="preserve">      },</w:t>
      </w:r>
    </w:p>
    <w:p w:rsidR="00F15D71" w:rsidRDefault="00F15D71" w:rsidP="00F15D71">
      <w:pPr>
        <w:pStyle w:val="Code"/>
      </w:pPr>
      <w:r>
        <w:t xml:space="preserve">      "name": "POSReports Hive job",</w:t>
      </w:r>
    </w:p>
    <w:p w:rsidR="00F15D71" w:rsidRDefault="00F15D71" w:rsidP="00F15D71">
      <w:pPr>
        <w:pStyle w:val="Code"/>
      </w:pPr>
      <w:r>
        <w:t xml:space="preserve">      "maximumRetries": "2",</w:t>
      </w:r>
    </w:p>
    <w:p w:rsidR="00F15D71" w:rsidRDefault="00F15D71" w:rsidP="00F15D71">
      <w:pPr>
        <w:pStyle w:val="Code"/>
      </w:pPr>
      <w:r>
        <w:t xml:space="preserve">      "runsOn": {</w:t>
      </w:r>
    </w:p>
    <w:p w:rsidR="00F15D71" w:rsidRDefault="00F15D71" w:rsidP="00F15D71">
      <w:pPr>
        <w:pStyle w:val="Code"/>
      </w:pPr>
      <w:r>
        <w:t xml:space="preserve">        "ref": "ReportsClusterId"</w:t>
      </w:r>
    </w:p>
    <w:p w:rsidR="00F15D71" w:rsidRDefault="00F15D71" w:rsidP="00F15D71">
      <w:pPr>
        <w:pStyle w:val="Code"/>
      </w:pPr>
      <w:r>
        <w:t xml:space="preserve">      },</w:t>
      </w:r>
    </w:p>
    <w:p w:rsidR="00F15D71" w:rsidRDefault="00F15D71" w:rsidP="00F15D71">
      <w:pPr>
        <w:pStyle w:val="Code"/>
      </w:pPr>
      <w:r>
        <w:t xml:space="preserve">      "postStepCommand": "/home/hadoop/bin/emrfs delete --time 2 -u days",</w:t>
      </w:r>
    </w:p>
    <w:p w:rsidR="00F15D71" w:rsidRDefault="00F15D71" w:rsidP="00F15D71">
      <w:pPr>
        <w:pStyle w:val="Code"/>
      </w:pPr>
      <w:r>
        <w:t xml:space="preserve">      "dependsOn": {</w:t>
      </w:r>
    </w:p>
    <w:p w:rsidR="00F15D71" w:rsidRDefault="00F15D71" w:rsidP="00F15D71">
      <w:pPr>
        <w:pStyle w:val="Code"/>
      </w:pPr>
      <w:r>
        <w:t xml:space="preserve">        "ref": "ReportsActivityId"</w:t>
      </w:r>
    </w:p>
    <w:p w:rsidR="00F15D71" w:rsidRDefault="00F15D71" w:rsidP="00F15D71">
      <w:pPr>
        <w:pStyle w:val="Code"/>
      </w:pPr>
      <w:r>
        <w:t xml:space="preserve">      },</w:t>
      </w:r>
    </w:p>
    <w:p w:rsidR="00F15D71" w:rsidRDefault="00F15D71" w:rsidP="00F15D71">
      <w:pPr>
        <w:pStyle w:val="Code"/>
      </w:pPr>
      <w:r>
        <w:t xml:space="preserve">      "type": "EmrActivity",</w:t>
      </w:r>
    </w:p>
    <w:p w:rsidR="00F15D71" w:rsidRDefault="00F15D71" w:rsidP="00F15D71">
      <w:pPr>
        <w:pStyle w:val="Code"/>
      </w:pPr>
      <w: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resourceRole": "DataPipelineDefaultResourceRole",</w:t>
      </w:r>
    </w:p>
    <w:p w:rsidR="00F15D71" w:rsidRDefault="00F15D71" w:rsidP="00F15D71">
      <w:pPr>
        <w:pStyle w:val="Code"/>
      </w:pPr>
      <w:r>
        <w:t xml:space="preserve">      "id": "Default",</w:t>
      </w:r>
    </w:p>
    <w:p w:rsidR="00F15D71" w:rsidRDefault="00F15D71" w:rsidP="00F15D71">
      <w:pPr>
        <w:pStyle w:val="Code"/>
      </w:pPr>
      <w:r>
        <w:t xml:space="preserve">      "failureAndRerunMode": "CASCADE",</w:t>
      </w:r>
    </w:p>
    <w:p w:rsidR="00F15D71" w:rsidRDefault="00F15D71" w:rsidP="00F15D71">
      <w:pPr>
        <w:pStyle w:val="Code"/>
      </w:pPr>
      <w:r>
        <w:t xml:space="preserve">      "scheduleType": "cron",</w:t>
      </w:r>
    </w:p>
    <w:p w:rsidR="00F15D71" w:rsidRDefault="00F15D71" w:rsidP="00F15D71">
      <w:pPr>
        <w:pStyle w:val="Code"/>
      </w:pPr>
      <w:r>
        <w:t xml:space="preserve">      "schedule": {</w:t>
      </w:r>
    </w:p>
    <w:p w:rsidR="00F15D71" w:rsidRDefault="00F15D71" w:rsidP="00F15D71">
      <w:pPr>
        <w:pStyle w:val="Code"/>
      </w:pPr>
      <w:r>
        <w:t xml:space="preserve">        "ref": "DefaultSchedule"</w:t>
      </w:r>
    </w:p>
    <w:p w:rsidR="00F15D71" w:rsidRDefault="00F15D71" w:rsidP="00F15D71">
      <w:pPr>
        <w:pStyle w:val="Code"/>
      </w:pPr>
      <w:r>
        <w:t xml:space="preserve">      },</w:t>
      </w:r>
    </w:p>
    <w:p w:rsidR="00F15D71" w:rsidRDefault="00F15D71" w:rsidP="00F15D71">
      <w:pPr>
        <w:pStyle w:val="Code"/>
      </w:pPr>
      <w:r>
        <w:t xml:space="preserve">      "name": "Default",</w:t>
      </w:r>
    </w:p>
    <w:p w:rsidR="00F15D71" w:rsidRDefault="00F15D71" w:rsidP="00F15D71">
      <w:pPr>
        <w:pStyle w:val="Code"/>
      </w:pPr>
      <w:r>
        <w:t xml:space="preserve">      "pipelineLogUri": "#{myPOSLOGS}",</w:t>
      </w:r>
    </w:p>
    <w:p w:rsidR="00F15D71" w:rsidRDefault="00F15D71" w:rsidP="00F15D71">
      <w:pPr>
        <w:pStyle w:val="Code"/>
      </w:pPr>
      <w:r>
        <w:t xml:space="preserve">      "role": "DataPipelineDefaultRole"</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ReportsDataNodeId",</w:t>
      </w:r>
    </w:p>
    <w:p w:rsidR="00F15D71" w:rsidRDefault="00F15D71" w:rsidP="00F15D71">
      <w:pPr>
        <w:pStyle w:val="Code"/>
      </w:pPr>
      <w:r>
        <w:t xml:space="preserve">      "precondition": {</w:t>
      </w:r>
    </w:p>
    <w:p w:rsidR="00F15D71" w:rsidRDefault="00F15D71" w:rsidP="00F15D71">
      <w:pPr>
        <w:pStyle w:val="Code"/>
      </w:pPr>
      <w:r>
        <w:t xml:space="preserve">        "ref": "ReportsExistsPreconditionId"</w:t>
      </w:r>
    </w:p>
    <w:p w:rsidR="00F15D71" w:rsidRDefault="00F15D71" w:rsidP="00F15D71">
      <w:pPr>
        <w:pStyle w:val="Code"/>
      </w:pPr>
      <w:r>
        <w:t xml:space="preserve">      },</w:t>
      </w:r>
    </w:p>
    <w:p w:rsidR="00F15D71" w:rsidRDefault="00F15D71" w:rsidP="00F15D71">
      <w:pPr>
        <w:pStyle w:val="Code"/>
      </w:pPr>
      <w:r>
        <w:t xml:space="preserve">      "schedule": {</w:t>
      </w:r>
    </w:p>
    <w:p w:rsidR="00F15D71" w:rsidRDefault="00F15D71" w:rsidP="00F15D71">
      <w:pPr>
        <w:pStyle w:val="Code"/>
      </w:pPr>
      <w:r>
        <w:t xml:space="preserve">        "ref": "DefaultSchedule"</w:t>
      </w:r>
    </w:p>
    <w:p w:rsidR="00F15D71" w:rsidRDefault="00F15D71" w:rsidP="00F15D71">
      <w:pPr>
        <w:pStyle w:val="Code"/>
      </w:pPr>
      <w:r>
        <w:t xml:space="preserve">      },</w:t>
      </w:r>
    </w:p>
    <w:p w:rsidR="00F15D71" w:rsidRDefault="00F15D71" w:rsidP="00F15D71">
      <w:pPr>
        <w:pStyle w:val="Code"/>
      </w:pPr>
      <w:r>
        <w:t xml:space="preserve">      "filePath": "#{myPOSINPUTDATA}",</w:t>
      </w:r>
    </w:p>
    <w:p w:rsidR="00F15D71" w:rsidRDefault="00F15D71" w:rsidP="00F15D71">
      <w:pPr>
        <w:pStyle w:val="Code"/>
      </w:pPr>
      <w:r>
        <w:t xml:space="preserve">      "name": "POSReports S3",</w:t>
      </w:r>
    </w:p>
    <w:p w:rsidR="00F15D71" w:rsidRDefault="00F15D71" w:rsidP="00F15D71">
      <w:pPr>
        <w:pStyle w:val="Code"/>
      </w:pPr>
      <w:r>
        <w:t xml:space="preserve">      "type": "S3DataNode"</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terminateAfter": "1 Hour",</w:t>
      </w:r>
    </w:p>
    <w:p w:rsidR="00F15D71" w:rsidRDefault="00F15D71" w:rsidP="00F15D71">
      <w:pPr>
        <w:pStyle w:val="Code"/>
      </w:pPr>
      <w:r>
        <w:t xml:space="preserve">      "id": "ReportsClusterId",</w:t>
      </w:r>
    </w:p>
    <w:p w:rsidR="00F15D71" w:rsidRDefault="00F15D71" w:rsidP="00F15D71">
      <w:pPr>
        <w:pStyle w:val="Code"/>
      </w:pPr>
      <w:r>
        <w:t xml:space="preserve">      "amiVersion": "3.2.1",</w:t>
      </w:r>
    </w:p>
    <w:p w:rsidR="00F15D71" w:rsidRDefault="00F15D71" w:rsidP="00F15D71">
      <w:pPr>
        <w:pStyle w:val="Code"/>
      </w:pPr>
      <w:r>
        <w:t xml:space="preserve">      "keyPair": "#{myPOSKEYPAIR}",</w:t>
      </w:r>
    </w:p>
    <w:p w:rsidR="00F15D71" w:rsidRDefault="00F15D71" w:rsidP="00F15D71">
      <w:pPr>
        <w:pStyle w:val="Code"/>
      </w:pPr>
      <w:r>
        <w:t xml:space="preserve">      "schedule": {</w:t>
      </w:r>
    </w:p>
    <w:p w:rsidR="00F15D71" w:rsidRDefault="00F15D71" w:rsidP="00F15D71">
      <w:pPr>
        <w:pStyle w:val="Code"/>
      </w:pPr>
      <w:r>
        <w:lastRenderedPageBreak/>
        <w:t xml:space="preserve">        "ref": "DefaultSchedule"</w:t>
      </w:r>
    </w:p>
    <w:p w:rsidR="00F15D71" w:rsidRDefault="00F15D71" w:rsidP="00F15D71">
      <w:pPr>
        <w:pStyle w:val="Code"/>
      </w:pPr>
      <w:r>
        <w:t xml:space="preserve">      },</w:t>
      </w:r>
    </w:p>
    <w:p w:rsidR="00F15D71" w:rsidRDefault="00F15D71" w:rsidP="00F15D71">
      <w:pPr>
        <w:pStyle w:val="Code"/>
      </w:pPr>
      <w:r>
        <w:t xml:space="preserve">      "masterInstanceType": "m1.medium",</w:t>
      </w:r>
    </w:p>
    <w:p w:rsidR="00F15D71" w:rsidRDefault="00F15D71" w:rsidP="00F15D71">
      <w:pPr>
        <w:pStyle w:val="Code"/>
      </w:pPr>
      <w: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Default="00F15D71" w:rsidP="00F15D71">
      <w:pPr>
        <w:pStyle w:val="Code"/>
      </w:pPr>
      <w:r>
        <w:t xml:space="preserve">      "coreInstanceType": "m1.medium",</w:t>
      </w:r>
    </w:p>
    <w:p w:rsidR="00F15D71" w:rsidRDefault="00F15D71" w:rsidP="00F15D71">
      <w:pPr>
        <w:pStyle w:val="Code"/>
      </w:pPr>
      <w:r>
        <w:t xml:space="preserve">      "enableDebugging": "true",</w:t>
      </w:r>
    </w:p>
    <w:p w:rsidR="00F15D71" w:rsidRDefault="00F15D71" w:rsidP="00F15D71">
      <w:pPr>
        <w:pStyle w:val="Code"/>
      </w:pPr>
      <w:r>
        <w:t xml:space="preserve">      "name": "POSReports Cluster",</w:t>
      </w:r>
    </w:p>
    <w:p w:rsidR="00F15D71" w:rsidRDefault="00F15D71" w:rsidP="00F15D71">
      <w:pPr>
        <w:pStyle w:val="Code"/>
      </w:pPr>
      <w:r>
        <w:t xml:space="preserve">      "coreInstanceCount": "1",</w:t>
      </w:r>
    </w:p>
    <w:p w:rsidR="00F15D71" w:rsidRDefault="00F15D71" w:rsidP="00F15D71">
      <w:pPr>
        <w:pStyle w:val="Code"/>
      </w:pPr>
      <w:r>
        <w:t xml:space="preserve">      "type": "EmrCluster"</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ReportsActivityId",</w:t>
      </w:r>
    </w:p>
    <w:p w:rsidR="00F15D71" w:rsidRDefault="00F15D71" w:rsidP="00F15D71">
      <w:pPr>
        <w:pStyle w:val="Code"/>
      </w:pPr>
      <w:r>
        <w:t xml:space="preserve">      "input": {</w:t>
      </w:r>
    </w:p>
    <w:p w:rsidR="00F15D71" w:rsidRDefault="00F15D71" w:rsidP="00F15D71">
      <w:pPr>
        <w:pStyle w:val="Code"/>
      </w:pPr>
      <w:r>
        <w:t xml:space="preserve">        "ref": "ReportsDataNodeId"</w:t>
      </w:r>
    </w:p>
    <w:p w:rsidR="00F15D71" w:rsidRDefault="00F15D71" w:rsidP="00F15D71">
      <w:pPr>
        <w:pStyle w:val="Code"/>
      </w:pPr>
      <w:r>
        <w:t xml:space="preserve">      },</w:t>
      </w:r>
    </w:p>
    <w:p w:rsidR="00F15D71" w:rsidRDefault="00F15D71" w:rsidP="00F15D71">
      <w:pPr>
        <w:pStyle w:val="Code"/>
      </w:pPr>
      <w:r>
        <w:t xml:space="preserve">      "schedule": {</w:t>
      </w:r>
    </w:p>
    <w:p w:rsidR="00F15D71" w:rsidRDefault="00F15D71" w:rsidP="00F15D71">
      <w:pPr>
        <w:pStyle w:val="Code"/>
      </w:pPr>
      <w:r>
        <w:t xml:space="preserve">        "ref": "DefaultSchedule"</w:t>
      </w:r>
    </w:p>
    <w:p w:rsidR="00F15D71" w:rsidRDefault="00F15D71" w:rsidP="00F15D71">
      <w:pPr>
        <w:pStyle w:val="Code"/>
      </w:pPr>
      <w:r>
        <w:t xml:space="preserve">      },</w:t>
      </w:r>
    </w:p>
    <w:p w:rsidR="00F15D71" w:rsidRDefault="00F15D71" w:rsidP="00F15D71">
      <w:pPr>
        <w:pStyle w:val="Code"/>
      </w:pPr>
      <w:r>
        <w:t xml:space="preserve">      "name": "POSReports Pig job",</w:t>
      </w:r>
    </w:p>
    <w:p w:rsidR="00F15D71" w:rsidRDefault="00F15D71" w:rsidP="00F15D71">
      <w:pPr>
        <w:pStyle w:val="Code"/>
      </w:pPr>
      <w:r>
        <w:t xml:space="preserve">      "maximumRetries": "2",</w:t>
      </w:r>
    </w:p>
    <w:p w:rsidR="00F15D71" w:rsidRDefault="00F15D71" w:rsidP="00F15D71">
      <w:pPr>
        <w:pStyle w:val="Code"/>
      </w:pPr>
      <w:r>
        <w:t xml:space="preserve">      "runsOn": {</w:t>
      </w:r>
    </w:p>
    <w:p w:rsidR="00F15D71" w:rsidRDefault="00F15D71" w:rsidP="00F15D71">
      <w:pPr>
        <w:pStyle w:val="Code"/>
      </w:pPr>
      <w:r>
        <w:t xml:space="preserve">        "ref": "ReportsClusterId"</w:t>
      </w:r>
    </w:p>
    <w:p w:rsidR="00F15D71" w:rsidRDefault="00F15D71" w:rsidP="00F15D71">
      <w:pPr>
        <w:pStyle w:val="Code"/>
      </w:pPr>
      <w:r>
        <w:t xml:space="preserve">      },</w:t>
      </w:r>
    </w:p>
    <w:p w:rsidR="00F15D71" w:rsidRDefault="00F15D71" w:rsidP="00F15D71">
      <w:pPr>
        <w:pStyle w:val="Code"/>
      </w:pPr>
      <w:r>
        <w:t xml:space="preserve">      "type": "EmrActivity",</w:t>
      </w:r>
    </w:p>
    <w:p w:rsidR="00F15D71" w:rsidRDefault="00F15D71" w:rsidP="00F15D71">
      <w:pPr>
        <w:pStyle w:val="Code"/>
      </w:pPr>
      <w:r>
        <w:t xml:space="preserve">      "preStepCommand": "/home/hadoop/bin/emrfs sync #{myPOSINPUTDATA}",</w:t>
      </w:r>
    </w:p>
    <w:p w:rsidR="00F15D71" w:rsidRDefault="00F15D71" w:rsidP="00F15D71">
      <w:pPr>
        <w:pStyle w:val="Code"/>
      </w:pPr>
      <w: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ReportsExistsPreconditionId",</w:t>
      </w:r>
    </w:p>
    <w:p w:rsidR="00F15D71" w:rsidRDefault="00F15D71" w:rsidP="00F15D71">
      <w:pPr>
        <w:pStyle w:val="Code"/>
      </w:pPr>
      <w:r>
        <w:t xml:space="preserve">      "name": "POSReportsExistsPrecondition",</w:t>
      </w:r>
    </w:p>
    <w:p w:rsidR="00F15D71" w:rsidRDefault="00F15D71" w:rsidP="00F15D71">
      <w:pPr>
        <w:pStyle w:val="Code"/>
      </w:pPr>
      <w:r>
        <w:t xml:space="preserve">      "maximumRetries": "10",</w:t>
      </w:r>
    </w:p>
    <w:p w:rsidR="00F15D71" w:rsidRDefault="00F15D71" w:rsidP="00F15D71">
      <w:pPr>
        <w:pStyle w:val="Code"/>
      </w:pPr>
      <w:r>
        <w:t xml:space="preserve">      "role": "DataPipelineDefaultRole",</w:t>
      </w:r>
    </w:p>
    <w:p w:rsidR="00F15D71" w:rsidRDefault="00F15D71" w:rsidP="00F15D71">
      <w:pPr>
        <w:pStyle w:val="Code"/>
      </w:pPr>
      <w:r>
        <w:t xml:space="preserve">      "s3Prefix": "#{myPOSINPUTDATA}",</w:t>
      </w:r>
    </w:p>
    <w:p w:rsidR="00F15D71" w:rsidRDefault="00F15D71" w:rsidP="00F15D71">
      <w:pPr>
        <w:pStyle w:val="Code"/>
      </w:pPr>
      <w:r>
        <w:t xml:space="preserve">      "type": "S3PrefixNotEmpt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DefaultSchedule",</w:t>
      </w:r>
    </w:p>
    <w:p w:rsidR="00F15D71" w:rsidRDefault="00F15D71" w:rsidP="00F15D71">
      <w:pPr>
        <w:pStyle w:val="Code"/>
      </w:pPr>
      <w:r>
        <w:t xml:space="preserve">      "name": "Every 1 day",</w:t>
      </w:r>
    </w:p>
    <w:p w:rsidR="00F15D71" w:rsidRDefault="00F15D71" w:rsidP="00F15D71">
      <w:pPr>
        <w:pStyle w:val="Code"/>
      </w:pPr>
      <w:r>
        <w:t xml:space="preserve">      "startAt": "FIRST_ACTIVATION_DATE_TIME",</w:t>
      </w:r>
    </w:p>
    <w:p w:rsidR="00F15D71" w:rsidRDefault="00F15D71" w:rsidP="00F15D71">
      <w:pPr>
        <w:pStyle w:val="Code"/>
      </w:pPr>
      <w:r>
        <w:t xml:space="preserve">      "type": "Schedule",</w:t>
      </w:r>
    </w:p>
    <w:p w:rsidR="00F15D71" w:rsidRDefault="00F15D71" w:rsidP="00F15D71">
      <w:pPr>
        <w:pStyle w:val="Code"/>
      </w:pPr>
      <w:r>
        <w:t xml:space="preserve">      "period": "1 days"</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parameters": [</w:t>
      </w:r>
    </w:p>
    <w:p w:rsidR="00F15D71" w:rsidRDefault="00F15D71" w:rsidP="00F15D71">
      <w:pPr>
        <w:pStyle w:val="Code"/>
      </w:pPr>
      <w:r>
        <w:t xml:space="preserve">    {</w:t>
      </w:r>
    </w:p>
    <w:p w:rsidR="00F15D71" w:rsidRDefault="00F15D71" w:rsidP="00F15D71">
      <w:pPr>
        <w:pStyle w:val="Code"/>
      </w:pPr>
      <w:r>
        <w:t xml:space="preserve">      "id": "myPOSKEYPAIR",</w:t>
      </w:r>
    </w:p>
    <w:p w:rsidR="00F15D71" w:rsidRDefault="00F15D71" w:rsidP="00F15D71">
      <w:pPr>
        <w:pStyle w:val="Code"/>
      </w:pPr>
      <w:r>
        <w:t xml:space="preserve">      "description": "EMR Instances Key-Pair",</w:t>
      </w:r>
    </w:p>
    <w:p w:rsidR="00F15D71" w:rsidRDefault="00F15D71" w:rsidP="00F15D71">
      <w:pPr>
        <w:pStyle w:val="Code"/>
      </w:pPr>
      <w:r>
        <w:t xml:space="preserve">      "type": "String"</w:t>
      </w:r>
    </w:p>
    <w:p w:rsidR="00F15D71" w:rsidRDefault="00F15D71" w:rsidP="00F15D71">
      <w:pPr>
        <w:pStyle w:val="Code"/>
      </w:pPr>
      <w:r>
        <w:t xml:space="preserve">    },</w:t>
      </w:r>
    </w:p>
    <w:p w:rsidR="00F15D71" w:rsidRDefault="00F15D71" w:rsidP="00F15D71">
      <w:pPr>
        <w:pStyle w:val="Code"/>
      </w:pPr>
      <w:r>
        <w:lastRenderedPageBreak/>
        <w:t xml:space="preserve">    {</w:t>
      </w:r>
    </w:p>
    <w:p w:rsidR="00F15D71" w:rsidRDefault="00F15D71" w:rsidP="00F15D71">
      <w:pPr>
        <w:pStyle w:val="Code"/>
      </w:pPr>
      <w:r>
        <w:t xml:space="preserve">      "id": "myPOSOUTPUTDATA",</w:t>
      </w:r>
    </w:p>
    <w:p w:rsidR="00F15D71" w:rsidRDefault="00F15D71" w:rsidP="00F15D71">
      <w:pPr>
        <w:pStyle w:val="Code"/>
      </w:pPr>
      <w:r>
        <w:t xml:space="preserve">      "description": "S3 Output Data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myPOSTRANSFORMEDDATA",</w:t>
      </w:r>
    </w:p>
    <w:p w:rsidR="00F15D71" w:rsidRDefault="00F15D71" w:rsidP="00F15D71">
      <w:pPr>
        <w:pStyle w:val="Code"/>
      </w:pPr>
      <w:r>
        <w:t xml:space="preserve">      "description": "S3 Transformed Data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myPOSPIGSCRIPT",</w:t>
      </w:r>
    </w:p>
    <w:p w:rsidR="00F15D71" w:rsidRDefault="00F15D71" w:rsidP="00F15D71">
      <w:pPr>
        <w:pStyle w:val="Code"/>
      </w:pPr>
      <w:r>
        <w:t xml:space="preserve">      "description": "Apache Pig Script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myPOSHIVESCRIPT",</w:t>
      </w:r>
    </w:p>
    <w:p w:rsidR="00F15D71" w:rsidRDefault="00F15D71" w:rsidP="00F15D71">
      <w:pPr>
        <w:pStyle w:val="Code"/>
      </w:pPr>
      <w:r>
        <w:t xml:space="preserve">      "description": "Apache Hive Script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myPOSINPUTDATA",</w:t>
      </w:r>
    </w:p>
    <w:p w:rsidR="00F15D71" w:rsidRDefault="00F15D71" w:rsidP="00F15D71">
      <w:pPr>
        <w:pStyle w:val="Code"/>
      </w:pPr>
      <w:r>
        <w:t xml:space="preserve">      "description": "S3 Input Data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id": "myPOSLOGS",</w:t>
      </w:r>
    </w:p>
    <w:p w:rsidR="00F15D71" w:rsidRDefault="00F15D71" w:rsidP="00F15D71">
      <w:pPr>
        <w:pStyle w:val="Code"/>
      </w:pPr>
      <w:r>
        <w:t xml:space="preserve">      "description": "S3 Logs Path",</w:t>
      </w:r>
    </w:p>
    <w:p w:rsidR="00F15D71" w:rsidRDefault="00F15D71" w:rsidP="00F15D71">
      <w:pPr>
        <w:pStyle w:val="Code"/>
      </w:pPr>
      <w:r>
        <w:t xml:space="preserve">      "type": "AWS::S3::ObjectKey"</w:t>
      </w:r>
    </w:p>
    <w:p w:rsidR="00F15D71" w:rsidRDefault="00F15D71" w:rsidP="00F15D71">
      <w:pPr>
        <w:pStyle w:val="Code"/>
      </w:pPr>
      <w:r>
        <w:t xml:space="preserve">    }</w:t>
      </w:r>
    </w:p>
    <w:p w:rsidR="00F15D71" w:rsidRDefault="00F15D71" w:rsidP="00F15D71">
      <w:pPr>
        <w:pStyle w:val="Code"/>
      </w:pPr>
      <w:r>
        <w:t xml:space="preserve">  ],</w:t>
      </w:r>
    </w:p>
    <w:p w:rsidR="00F15D71" w:rsidRDefault="00F15D71" w:rsidP="00F15D71">
      <w:pPr>
        <w:pStyle w:val="Code"/>
      </w:pPr>
      <w:r>
        <w:t xml:space="preserve">  "values": {</w:t>
      </w:r>
    </w:p>
    <w:p w:rsidR="00F15D71" w:rsidRDefault="00F15D71" w:rsidP="00F15D71">
      <w:pPr>
        <w:pStyle w:val="Code"/>
      </w:pPr>
      <w:r>
        <w:t xml:space="preserve">    "myPOSINPUTDATA": "s3://pos-reports/input/#{format(minusDays(@scheduledStartTime,1),'YYYY-MM-dd')}",</w:t>
      </w:r>
    </w:p>
    <w:p w:rsidR="00F15D71" w:rsidRDefault="00F15D71" w:rsidP="00F15D71">
      <w:pPr>
        <w:pStyle w:val="Code"/>
      </w:pPr>
      <w:r>
        <w:t xml:space="preserve">    "myPOSTRANSFORMEDDATA": "s3://pos-reports/data/#{format(minusDays(@scheduledStartTime,1),'YYYY-MM-dd')}",</w:t>
      </w:r>
    </w:p>
    <w:p w:rsidR="00F15D71" w:rsidRDefault="00F15D71" w:rsidP="00F15D71">
      <w:pPr>
        <w:pStyle w:val="Code"/>
      </w:pPr>
      <w:r>
        <w:t xml:space="preserve">    "myPOSOUTPUTDATA": "s3://pos-reports/reports/#{format(minusDays(@scheduledStartTime,1),'YYYY-MM-dd')}",</w:t>
      </w:r>
    </w:p>
    <w:p w:rsidR="00F15D71" w:rsidRDefault="00F15D71" w:rsidP="00F15D71">
      <w:pPr>
        <w:pStyle w:val="Code"/>
      </w:pPr>
      <w:r>
        <w:t xml:space="preserve">    "myPOSKEYPAIR": "eu-west-1",</w:t>
      </w:r>
    </w:p>
    <w:p w:rsidR="00F15D71" w:rsidRDefault="00F15D71" w:rsidP="00F15D71">
      <w:pPr>
        <w:pStyle w:val="Code"/>
      </w:pPr>
      <w:r>
        <w:t xml:space="preserve">    "myPOSPIGSCRIPT": "s3://pos-reports/scripts/reports.pig",</w:t>
      </w:r>
    </w:p>
    <w:p w:rsidR="00F15D71" w:rsidRDefault="00F15D71" w:rsidP="00F15D71">
      <w:pPr>
        <w:pStyle w:val="Code"/>
      </w:pPr>
      <w:r>
        <w:t xml:space="preserve">    "myPOSHIVESCRIPT": "s3://pos-reports/scripts/reports.q",</w:t>
      </w:r>
    </w:p>
    <w:p w:rsidR="00F15D71" w:rsidRDefault="00F15D71" w:rsidP="00F15D71">
      <w:pPr>
        <w:pStyle w:val="Code"/>
      </w:pPr>
      <w:r>
        <w:t xml:space="preserve">    "myPOSLOGS": "s3://pos-reports/logs/"</w:t>
      </w:r>
    </w:p>
    <w:p w:rsidR="00F15D71" w:rsidRDefault="00F15D71" w:rsidP="00F15D71">
      <w:pPr>
        <w:pStyle w:val="Code"/>
      </w:pPr>
      <w:r>
        <w:t xml:space="preserve">  }</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CE786D">
      <w:pPr>
        <w:pStyle w:val="Heading2"/>
        <w:rPr>
          <w:lang w:val="ru-RU"/>
        </w:rPr>
      </w:pPr>
      <w:r>
        <w:rPr>
          <w:lang w:val="ru-RU"/>
        </w:rPr>
        <w:lastRenderedPageBreak/>
        <w:t>Конфигурация обработчика переноса отчетов</w:t>
      </w:r>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lastRenderedPageBreak/>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Default="00F15D71" w:rsidP="00F15D71">
      <w:pPr>
        <w:pStyle w:val="Code"/>
        <w:rPr>
          <w:lang w:val="en-US"/>
        </w:rPr>
      </w:pPr>
      <w:r w:rsidRPr="00F15D71">
        <w:t>}</w:t>
      </w:r>
    </w:p>
    <w:p w:rsidR="00122D65" w:rsidRDefault="00122D65">
      <w:pPr>
        <w:spacing w:before="0" w:after="200" w:line="276" w:lineRule="auto"/>
        <w:rPr>
          <w:rFonts w:eastAsiaTheme="majorEastAsia" w:cstheme="majorBidi"/>
          <w:b/>
          <w:bCs/>
          <w:sz w:val="36"/>
          <w:szCs w:val="26"/>
        </w:rPr>
      </w:pPr>
      <w:r>
        <w:br w:type="page"/>
      </w:r>
    </w:p>
    <w:p w:rsidR="00122D65" w:rsidRPr="00F44B2D" w:rsidRDefault="00122D65" w:rsidP="00122D65">
      <w:pPr>
        <w:pStyle w:val="Heading2"/>
        <w:rPr>
          <w:lang w:val="ru-RU"/>
        </w:rPr>
      </w:pPr>
      <w:r>
        <w:lastRenderedPageBreak/>
        <w:t>Lambda</w:t>
      </w:r>
      <w:r w:rsidRPr="00122D65">
        <w:rPr>
          <w:lang w:val="ru-RU"/>
        </w:rPr>
        <w:t>-</w:t>
      </w:r>
      <w:r w:rsidRPr="00F44B2D">
        <w:rPr>
          <w:lang w:val="ru-RU"/>
        </w:rPr>
        <w:t xml:space="preserve">функция для приема данных из </w:t>
      </w:r>
      <w:r>
        <w:t>Kinesis</w:t>
      </w:r>
    </w:p>
    <w:p w:rsidR="00122D65" w:rsidRDefault="00122D65" w:rsidP="00122D65">
      <w:pPr>
        <w:pStyle w:val="Code"/>
      </w:pPr>
      <w:r>
        <w:t>var AWS = require('aws-sdk'),</w:t>
      </w:r>
    </w:p>
    <w:p w:rsidR="00122D65" w:rsidRDefault="00122D65" w:rsidP="00122D65">
      <w:pPr>
        <w:pStyle w:val="Code"/>
      </w:pPr>
      <w:r>
        <w:t xml:space="preserve">    s3 = new AWS.S3(),</w:t>
      </w:r>
    </w:p>
    <w:p w:rsidR="00122D65" w:rsidRDefault="00122D65" w:rsidP="00122D65">
      <w:pPr>
        <w:pStyle w:val="Code"/>
      </w:pPr>
      <w:r>
        <w:t xml:space="preserve">    async = require('async'),</w:t>
      </w:r>
    </w:p>
    <w:p w:rsidR="00122D65" w:rsidRDefault="00122D65" w:rsidP="00122D65">
      <w:pPr>
        <w:pStyle w:val="Code"/>
      </w:pPr>
      <w:r>
        <w:t xml:space="preserve">    stringify = require('csv-stringify'),</w:t>
      </w:r>
    </w:p>
    <w:p w:rsidR="00122D65" w:rsidRDefault="00122D65" w:rsidP="00122D65">
      <w:pPr>
        <w:pStyle w:val="Code"/>
      </w:pPr>
      <w:r>
        <w:t xml:space="preserve">    moment = require('moment'),</w:t>
      </w:r>
    </w:p>
    <w:p w:rsidR="00122D65" w:rsidRDefault="00122D65" w:rsidP="00122D65">
      <w:pPr>
        <w:pStyle w:val="Code"/>
      </w:pPr>
      <w:r>
        <w:t xml:space="preserve">    uuid = require('node-uuid');</w:t>
      </w:r>
    </w:p>
    <w:p w:rsidR="00122D65" w:rsidRDefault="00122D65" w:rsidP="00122D65">
      <w:pPr>
        <w:pStyle w:val="Code"/>
      </w:pPr>
    </w:p>
    <w:p w:rsidR="00122D65" w:rsidRDefault="00122D65" w:rsidP="00122D65">
      <w:pPr>
        <w:pStyle w:val="Code"/>
      </w:pPr>
      <w:r>
        <w:t>function saveData(type, items) {</w:t>
      </w:r>
    </w:p>
    <w:p w:rsidR="00122D65" w:rsidRDefault="00122D65" w:rsidP="00122D65">
      <w:pPr>
        <w:pStyle w:val="Code"/>
      </w:pPr>
      <w:r>
        <w:t xml:space="preserve">  var payloads = items.reduce(function(value, item) {</w:t>
      </w:r>
    </w:p>
    <w:p w:rsidR="00122D65" w:rsidRDefault="00122D65" w:rsidP="00122D65">
      <w:pPr>
        <w:pStyle w:val="Code"/>
      </w:pPr>
      <w:r>
        <w:t xml:space="preserve">    if (!item) {</w:t>
      </w:r>
    </w:p>
    <w:p w:rsidR="00122D65" w:rsidRDefault="00122D65" w:rsidP="00122D65">
      <w:pPr>
        <w:pStyle w:val="Code"/>
      </w:pPr>
      <w:r>
        <w:t xml:space="preserve">      return value;</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t xml:space="preserve">    var payload = value[item.session.id];</w:t>
      </w:r>
    </w:p>
    <w:p w:rsidR="00122D65" w:rsidRDefault="00122D65" w:rsidP="00122D65">
      <w:pPr>
        <w:pStyle w:val="Code"/>
      </w:pPr>
    </w:p>
    <w:p w:rsidR="00122D65" w:rsidRDefault="00122D65" w:rsidP="00122D65">
      <w:pPr>
        <w:pStyle w:val="Code"/>
      </w:pPr>
      <w:r>
        <w:t xml:space="preserve">    if (!payload) {</w:t>
      </w:r>
    </w:p>
    <w:p w:rsidR="00122D65" w:rsidRDefault="00122D65" w:rsidP="00122D65">
      <w:pPr>
        <w:pStyle w:val="Code"/>
      </w:pPr>
      <w:r>
        <w:t xml:space="preserve">      value[item.session.id] = payload = {</w:t>
      </w:r>
    </w:p>
    <w:p w:rsidR="00122D65" w:rsidRDefault="00122D65" w:rsidP="00122D65">
      <w:pPr>
        <w:pStyle w:val="Code"/>
      </w:pPr>
      <w:r>
        <w:t xml:space="preserve">        session: item.session,</w:t>
      </w:r>
    </w:p>
    <w:p w:rsidR="00122D65" w:rsidRDefault="00122D65" w:rsidP="00122D65">
      <w:pPr>
        <w:pStyle w:val="Code"/>
      </w:pPr>
      <w:r>
        <w:t xml:space="preserve">        data: []</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t xml:space="preserve">    payload.data.push(item.data);</w:t>
      </w:r>
    </w:p>
    <w:p w:rsidR="00122D65" w:rsidRDefault="00122D65" w:rsidP="00122D65">
      <w:pPr>
        <w:pStyle w:val="Code"/>
      </w:pPr>
      <w:r>
        <w:t xml:space="preserve">    return value;</w:t>
      </w:r>
    </w:p>
    <w:p w:rsidR="00122D65" w:rsidRDefault="00122D65" w:rsidP="00122D65">
      <w:pPr>
        <w:pStyle w:val="Code"/>
      </w:pPr>
      <w:r>
        <w:t xml:space="preserve">  }, {});</w:t>
      </w:r>
    </w:p>
    <w:p w:rsidR="00122D65" w:rsidRDefault="00122D65" w:rsidP="00122D65">
      <w:pPr>
        <w:pStyle w:val="Code"/>
      </w:pPr>
    </w:p>
    <w:p w:rsidR="00122D65" w:rsidRDefault="00122D65" w:rsidP="00122D65">
      <w:pPr>
        <w:pStyle w:val="Code"/>
      </w:pPr>
      <w:r>
        <w:t xml:space="preserve">  return Object.keys(payloads).map(function(key) {</w:t>
      </w:r>
    </w:p>
    <w:p w:rsidR="00122D65" w:rsidRDefault="00122D65" w:rsidP="00122D65">
      <w:pPr>
        <w:pStyle w:val="Code"/>
      </w:pPr>
      <w:r>
        <w:t xml:space="preserve">    var payload = payloads[key];</w:t>
      </w:r>
    </w:p>
    <w:p w:rsidR="00122D65" w:rsidRDefault="00122D65" w:rsidP="00122D65">
      <w:pPr>
        <w:pStyle w:val="Code"/>
      </w:pPr>
    </w:p>
    <w:p w:rsidR="00122D65" w:rsidRDefault="00122D65" w:rsidP="00122D65">
      <w:pPr>
        <w:pStyle w:val="Code"/>
      </w:pPr>
      <w:r>
        <w:t xml:space="preserve">    return function(next) {</w:t>
      </w:r>
    </w:p>
    <w:p w:rsidR="00122D65" w:rsidRDefault="00122D65" w:rsidP="00122D65">
      <w:pPr>
        <w:pStyle w:val="Code"/>
      </w:pPr>
      <w:r>
        <w:t xml:space="preserve">      stringify(payload.data, function(err, output){</w:t>
      </w:r>
    </w:p>
    <w:p w:rsidR="00122D65" w:rsidRDefault="00122D65" w:rsidP="00122D65">
      <w:pPr>
        <w:pStyle w:val="Code"/>
      </w:pPr>
      <w:r>
        <w:t xml:space="preserve">        if (err) {</w:t>
      </w:r>
    </w:p>
    <w:p w:rsidR="00122D65" w:rsidRDefault="00122D65" w:rsidP="00122D65">
      <w:pPr>
        <w:pStyle w:val="Code"/>
      </w:pPr>
      <w:r>
        <w:t xml:space="preserve">          return next(err);</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t xml:space="preserve">        s3.putObject({</w:t>
      </w:r>
    </w:p>
    <w:p w:rsidR="00122D65" w:rsidRDefault="00122D65" w:rsidP="00122D65">
      <w:pPr>
        <w:pStyle w:val="Code"/>
      </w:pPr>
      <w:r>
        <w:t xml:space="preserve">          Bucket: 'pos-reports',</w:t>
      </w:r>
    </w:p>
    <w:p w:rsidR="00122D65" w:rsidRDefault="00122D65" w:rsidP="00122D65">
      <w:pPr>
        <w:pStyle w:val="Code"/>
      </w:pPr>
      <w:r>
        <w:t xml:space="preserve">          ContentType: 'text/csv',</w:t>
      </w:r>
    </w:p>
    <w:p w:rsidR="00122D65" w:rsidRDefault="00122D65" w:rsidP="00122D65">
      <w:pPr>
        <w:pStyle w:val="Code"/>
      </w:pPr>
      <w:r>
        <w:t xml:space="preserve">          StorageClass: 'REDUCED_REDUNDANCY',</w:t>
      </w:r>
    </w:p>
    <w:p w:rsidR="00122D65" w:rsidRDefault="00122D65" w:rsidP="00122D65">
      <w:pPr>
        <w:pStyle w:val="Code"/>
      </w:pPr>
      <w:r>
        <w:t xml:space="preserve">          Key: 'input/' + moment(payload.session.date).format('YYYY-MM-DD') + '/' + type + '/' + payload.session.id + '.csv',</w:t>
      </w:r>
    </w:p>
    <w:p w:rsidR="00122D65" w:rsidRDefault="00122D65" w:rsidP="00122D65">
      <w:pPr>
        <w:pStyle w:val="Code"/>
      </w:pPr>
      <w:r>
        <w:t xml:space="preserve">          Body: output</w:t>
      </w:r>
    </w:p>
    <w:p w:rsidR="00122D65" w:rsidRDefault="00122D65" w:rsidP="00122D65">
      <w:pPr>
        <w:pStyle w:val="Code"/>
      </w:pPr>
      <w:r>
        <w:t xml:space="preserve">        }, next);</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r>
        <w:t>}</w:t>
      </w:r>
    </w:p>
    <w:p w:rsidR="00122D65" w:rsidRDefault="00122D65" w:rsidP="00122D65">
      <w:pPr>
        <w:pStyle w:val="Code"/>
      </w:pPr>
    </w:p>
    <w:p w:rsidR="00122D65" w:rsidRDefault="00122D65" w:rsidP="00122D65">
      <w:pPr>
        <w:pStyle w:val="Code"/>
      </w:pPr>
      <w:r>
        <w:t>function getSession(sessions, time) {</w:t>
      </w:r>
    </w:p>
    <w:p w:rsidR="00122D65" w:rsidRDefault="00122D65" w:rsidP="00122D65">
      <w:pPr>
        <w:pStyle w:val="Code"/>
      </w:pPr>
      <w:r>
        <w:t xml:space="preserve">  if (!sessions || sessions.length === 0) {</w:t>
      </w:r>
    </w:p>
    <w:p w:rsidR="00122D65" w:rsidRDefault="00122D65" w:rsidP="00122D65">
      <w:pPr>
        <w:pStyle w:val="Code"/>
      </w:pPr>
      <w:r>
        <w:t xml:space="preserve">    return null;</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lastRenderedPageBreak/>
        <w:t xml:space="preserve">  time = moment(time);</w:t>
      </w:r>
    </w:p>
    <w:p w:rsidR="00122D65" w:rsidRDefault="00122D65" w:rsidP="00122D65">
      <w:pPr>
        <w:pStyle w:val="Code"/>
      </w:pPr>
      <w:r>
        <w:t xml:space="preserve">  var session = null,</w:t>
      </w:r>
    </w:p>
    <w:p w:rsidR="00122D65" w:rsidRDefault="00122D65" w:rsidP="00122D65">
      <w:pPr>
        <w:pStyle w:val="Code"/>
      </w:pPr>
      <w:r>
        <w:t xml:space="preserve">      keys = Object.keys(sessions);</w:t>
      </w:r>
    </w:p>
    <w:p w:rsidR="00122D65" w:rsidRDefault="00122D65" w:rsidP="00122D65">
      <w:pPr>
        <w:pStyle w:val="Code"/>
      </w:pPr>
    </w:p>
    <w:p w:rsidR="00122D65" w:rsidRDefault="00122D65" w:rsidP="00122D65">
      <w:pPr>
        <w:pStyle w:val="Code"/>
      </w:pPr>
      <w:r>
        <w:t xml:space="preserve">  if (keys.length &gt; 0) {</w:t>
      </w:r>
    </w:p>
    <w:p w:rsidR="00122D65" w:rsidRDefault="00122D65" w:rsidP="00122D65">
      <w:pPr>
        <w:pStyle w:val="Code"/>
      </w:pPr>
      <w:r>
        <w:t xml:space="preserve">    session = keys.reduce(function(value, id) {</w:t>
      </w:r>
    </w:p>
    <w:p w:rsidR="00122D65" w:rsidRDefault="00122D65" w:rsidP="00122D65">
      <w:pPr>
        <w:pStyle w:val="Code"/>
      </w:pPr>
      <w:r>
        <w:t xml:space="preserve">      var s = sessions[id];</w:t>
      </w:r>
    </w:p>
    <w:p w:rsidR="00122D65" w:rsidRDefault="00122D65" w:rsidP="00122D65">
      <w:pPr>
        <w:pStyle w:val="Code"/>
      </w:pPr>
    </w:p>
    <w:p w:rsidR="00122D65" w:rsidRDefault="00122D65" w:rsidP="00122D65">
      <w:pPr>
        <w:pStyle w:val="Code"/>
      </w:pPr>
      <w:r>
        <w:t xml:space="preserve">      if (time.isSame(moment(s.date), 'day')) {</w:t>
      </w:r>
    </w:p>
    <w:p w:rsidR="00122D65" w:rsidRDefault="00122D65" w:rsidP="00122D65">
      <w:pPr>
        <w:pStyle w:val="Code"/>
      </w:pPr>
      <w:r>
        <w:t xml:space="preserve">        return s;</w:t>
      </w:r>
    </w:p>
    <w:p w:rsidR="00122D65" w:rsidRDefault="00122D65" w:rsidP="00122D65">
      <w:pPr>
        <w:pStyle w:val="Code"/>
      </w:pPr>
      <w:r>
        <w:t xml:space="preserve">      }</w:t>
      </w:r>
    </w:p>
    <w:p w:rsidR="00122D65" w:rsidRDefault="00122D65" w:rsidP="00122D65">
      <w:pPr>
        <w:pStyle w:val="Code"/>
      </w:pPr>
      <w:r>
        <w:t xml:space="preserve">      return value;</w:t>
      </w:r>
    </w:p>
    <w:p w:rsidR="00122D65" w:rsidRDefault="00122D65" w:rsidP="00122D65">
      <w:pPr>
        <w:pStyle w:val="Code"/>
      </w:pPr>
      <w:r>
        <w:t xml:space="preserve">    }, null);</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t xml:space="preserve">  if (!session) {</w:t>
      </w:r>
    </w:p>
    <w:p w:rsidR="00122D65" w:rsidRDefault="00122D65" w:rsidP="00122D65">
      <w:pPr>
        <w:pStyle w:val="Code"/>
      </w:pPr>
      <w:r>
        <w:t xml:space="preserve">    session = {</w:t>
      </w:r>
    </w:p>
    <w:p w:rsidR="00122D65" w:rsidRDefault="00122D65" w:rsidP="00122D65">
      <w:pPr>
        <w:pStyle w:val="Code"/>
      </w:pPr>
      <w:r>
        <w:t xml:space="preserve">      id: uuid.v4(),</w:t>
      </w:r>
    </w:p>
    <w:p w:rsidR="00122D65" w:rsidRDefault="00122D65" w:rsidP="00122D65">
      <w:pPr>
        <w:pStyle w:val="Code"/>
      </w:pPr>
      <w:r>
        <w:t xml:space="preserve">      date: time.format('YYYY-MM-DD')</w:t>
      </w:r>
    </w:p>
    <w:p w:rsidR="00122D65" w:rsidRDefault="00122D65" w:rsidP="00122D65">
      <w:pPr>
        <w:pStyle w:val="Code"/>
      </w:pPr>
      <w:r>
        <w:t xml:space="preserve">    };</w:t>
      </w:r>
    </w:p>
    <w:p w:rsidR="00122D65" w:rsidRDefault="00122D65" w:rsidP="00122D65">
      <w:pPr>
        <w:pStyle w:val="Code"/>
      </w:pPr>
      <w:r>
        <w:t xml:space="preserve">    sessions[session.id] = session;</w:t>
      </w:r>
    </w:p>
    <w:p w:rsidR="00122D65" w:rsidRDefault="00122D65" w:rsidP="00122D65">
      <w:pPr>
        <w:pStyle w:val="Code"/>
      </w:pPr>
      <w:r>
        <w:t xml:space="preserve">  }</w:t>
      </w:r>
    </w:p>
    <w:p w:rsidR="00122D65" w:rsidRDefault="00122D65" w:rsidP="00122D65">
      <w:pPr>
        <w:pStyle w:val="Code"/>
      </w:pPr>
      <w:r>
        <w:t xml:space="preserve">  return session;</w:t>
      </w:r>
    </w:p>
    <w:p w:rsidR="00122D65" w:rsidRDefault="00122D65" w:rsidP="00122D65">
      <w:pPr>
        <w:pStyle w:val="Code"/>
      </w:pPr>
      <w:r>
        <w:t>}</w:t>
      </w:r>
    </w:p>
    <w:p w:rsidR="00122D65" w:rsidRDefault="00122D65" w:rsidP="00122D65">
      <w:pPr>
        <w:pStyle w:val="Code"/>
      </w:pPr>
    </w:p>
    <w:p w:rsidR="00122D65" w:rsidRDefault="00122D65" w:rsidP="00122D65">
      <w:pPr>
        <w:pStyle w:val="Code"/>
      </w:pPr>
      <w:r>
        <w:t>module.exports = function(entry) {</w:t>
      </w:r>
    </w:p>
    <w:p w:rsidR="00122D65" w:rsidRDefault="00122D65" w:rsidP="00122D65">
      <w:pPr>
        <w:pStyle w:val="Code"/>
      </w:pPr>
      <w:r>
        <w:t xml:space="preserve">  var tasks = [],</w:t>
      </w:r>
    </w:p>
    <w:p w:rsidR="00122D65" w:rsidRDefault="00122D65" w:rsidP="00122D65">
      <w:pPr>
        <w:pStyle w:val="Code"/>
      </w:pPr>
      <w:r>
        <w:t xml:space="preserve">      sessions = {};</w:t>
      </w:r>
    </w:p>
    <w:p w:rsidR="00122D65" w:rsidRDefault="00122D65" w:rsidP="00122D65">
      <w:pPr>
        <w:pStyle w:val="Code"/>
      </w:pPr>
    </w:p>
    <w:p w:rsidR="00122D65" w:rsidRDefault="00122D65" w:rsidP="00122D65">
      <w:pPr>
        <w:pStyle w:val="Code"/>
      </w:pPr>
      <w:r>
        <w:t xml:space="preserve">  if (entry.sales) {</w:t>
      </w:r>
    </w:p>
    <w:p w:rsidR="00122D65" w:rsidRDefault="00122D65" w:rsidP="00122D65">
      <w:pPr>
        <w:pStyle w:val="Code"/>
      </w:pPr>
      <w: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Default="00122D65" w:rsidP="00122D65">
      <w:pPr>
        <w:pStyle w:val="Code"/>
      </w:pPr>
      <w:r w:rsidRPr="00F44B2D">
        <w:rPr>
          <w:lang w:val="en-US"/>
        </w:rPr>
        <w:t xml:space="preserve">      </w:t>
      </w:r>
      <w:r>
        <w:t>return {</w:t>
      </w:r>
    </w:p>
    <w:p w:rsidR="00122D65" w:rsidRDefault="00122D65" w:rsidP="00122D65">
      <w:pPr>
        <w:pStyle w:val="Code"/>
      </w:pPr>
      <w:r>
        <w:t xml:space="preserve">        session: getSession(sessions, payload.time),</w:t>
      </w:r>
    </w:p>
    <w:p w:rsidR="00122D65" w:rsidRDefault="00122D65" w:rsidP="00122D65">
      <w:pPr>
        <w:pStyle w:val="Code"/>
      </w:pPr>
      <w:r>
        <w:t xml:space="preserve">        data: [</w:t>
      </w:r>
    </w:p>
    <w:p w:rsidR="00122D65" w:rsidRDefault="00122D65" w:rsidP="00122D65">
      <w:pPr>
        <w:pStyle w:val="Code"/>
      </w:pPr>
      <w:r>
        <w:t xml:space="preserve">          entry.company,</w:t>
      </w:r>
    </w:p>
    <w:p w:rsidR="00122D65" w:rsidRDefault="00122D65" w:rsidP="00122D65">
      <w:pPr>
        <w:pStyle w:val="Code"/>
      </w:pPr>
      <w:r>
        <w:t xml:space="preserve">          payload.location,</w:t>
      </w:r>
    </w:p>
    <w:p w:rsidR="00122D65" w:rsidRDefault="00122D65" w:rsidP="00122D65">
      <w:pPr>
        <w:pStyle w:val="Code"/>
      </w:pPr>
      <w:r>
        <w:t xml:space="preserve">          payload.time,</w:t>
      </w:r>
    </w:p>
    <w:p w:rsidR="00122D65" w:rsidRDefault="00122D65" w:rsidP="00122D65">
      <w:pPr>
        <w:pStyle w:val="Code"/>
      </w:pPr>
      <w:r>
        <w:t xml:space="preserve">          payload.check,</w:t>
      </w:r>
    </w:p>
    <w:p w:rsidR="00122D65" w:rsidRDefault="00122D65" w:rsidP="00122D65">
      <w:pPr>
        <w:pStyle w:val="Code"/>
      </w:pPr>
      <w:r>
        <w:t xml:space="preserve">          payload.staff,</w:t>
      </w:r>
    </w:p>
    <w:p w:rsidR="00122D65" w:rsidRDefault="00122D65" w:rsidP="00122D65">
      <w:pPr>
        <w:pStyle w:val="Code"/>
      </w:pPr>
      <w:r>
        <w:t xml:space="preserve">          payload.customer,</w:t>
      </w:r>
    </w:p>
    <w:p w:rsidR="00122D65" w:rsidRDefault="00122D65" w:rsidP="00122D65">
      <w:pPr>
        <w:pStyle w:val="Code"/>
      </w:pPr>
      <w:r>
        <w:t xml:space="preserve">          payload.item,</w:t>
      </w:r>
    </w:p>
    <w:p w:rsidR="00122D65" w:rsidRDefault="00122D65" w:rsidP="00122D65">
      <w:pPr>
        <w:pStyle w:val="Code"/>
      </w:pPr>
      <w:r>
        <w:t xml:space="preserve">          payload.price</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r>
        <w:t xml:space="preserve">  }</w:t>
      </w:r>
    </w:p>
    <w:p w:rsidR="00122D65" w:rsidRDefault="00122D65" w:rsidP="00122D65">
      <w:pPr>
        <w:pStyle w:val="Code"/>
      </w:pPr>
    </w:p>
    <w:p w:rsidR="00122D65" w:rsidRDefault="00122D65" w:rsidP="00122D65">
      <w:pPr>
        <w:pStyle w:val="Code"/>
      </w:pPr>
      <w:r>
        <w:t xml:space="preserve">  return function(next) {</w:t>
      </w:r>
    </w:p>
    <w:p w:rsidR="00122D65" w:rsidRDefault="00122D65" w:rsidP="00122D65">
      <w:pPr>
        <w:pStyle w:val="Code"/>
      </w:pPr>
      <w:r>
        <w:t xml:space="preserve">    console.log('Running ' + tasks.length + ' tasks...');</w:t>
      </w:r>
    </w:p>
    <w:p w:rsidR="00122D65" w:rsidRDefault="00122D65" w:rsidP="00122D65">
      <w:pPr>
        <w:pStyle w:val="Code"/>
      </w:pPr>
      <w:r>
        <w:t xml:space="preserve">    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br w:type="page"/>
      </w:r>
    </w:p>
    <w:p w:rsidR="00122D65" w:rsidRDefault="005D40C6" w:rsidP="005D40C6">
      <w:pPr>
        <w:pStyle w:val="Heading2"/>
        <w:rPr>
          <w:lang w:val="ru-RU"/>
        </w:rPr>
      </w:pPr>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p>
    <w:p w:rsidR="005D40C6" w:rsidRPr="005D40C6" w:rsidRDefault="005D40C6" w:rsidP="005D40C6">
      <w:pPr>
        <w:pStyle w:val="Code"/>
      </w:pPr>
      <w:r w:rsidRPr="005D40C6">
        <w:t>var moment = require('moment');</w:t>
      </w:r>
    </w:p>
    <w:p w:rsidR="005D40C6" w:rsidRPr="005D40C6" w:rsidRDefault="005D40C6" w:rsidP="005D40C6">
      <w:pPr>
        <w:pStyle w:val="Code"/>
      </w:pPr>
    </w:p>
    <w:p w:rsidR="005D40C6" w:rsidRPr="005D40C6" w:rsidRDefault="005D40C6" w:rsidP="005D40C6">
      <w:pPr>
        <w:pStyle w:val="Code"/>
      </w:pPr>
      <w:r w:rsidRPr="005D40C6">
        <w:t>var isAuthenticated = function(req, res, next) {</w:t>
      </w:r>
    </w:p>
    <w:p w:rsidR="005D40C6" w:rsidRPr="005D40C6" w:rsidRDefault="005D40C6" w:rsidP="005D40C6">
      <w:pPr>
        <w:pStyle w:val="Code"/>
      </w:pPr>
      <w:r w:rsidRPr="005D40C6">
        <w:t xml:space="preserve">  if (req.isAuthenticated()) {</w:t>
      </w:r>
    </w:p>
    <w:p w:rsidR="005D40C6" w:rsidRPr="005D40C6" w:rsidRDefault="005D40C6" w:rsidP="005D40C6">
      <w:pPr>
        <w:pStyle w:val="Code"/>
      </w:pPr>
      <w:r w:rsidRPr="005D40C6">
        <w:t xml:space="preserve">    return next();</w:t>
      </w:r>
    </w:p>
    <w:p w:rsidR="005D40C6" w:rsidRPr="005D40C6" w:rsidRDefault="005D40C6" w:rsidP="005D40C6">
      <w:pPr>
        <w:pStyle w:val="Code"/>
      </w:pPr>
      <w:r w:rsidRPr="005D40C6">
        <w:t xml:space="preserve">  }</w:t>
      </w:r>
    </w:p>
    <w:p w:rsidR="005D40C6" w:rsidRPr="005D40C6" w:rsidRDefault="005D40C6" w:rsidP="005D40C6">
      <w:pPr>
        <w:pStyle w:val="Code"/>
      </w:pPr>
    </w:p>
    <w:p w:rsidR="005D40C6" w:rsidRPr="005D40C6" w:rsidRDefault="005D40C6" w:rsidP="005D40C6">
      <w:pPr>
        <w:pStyle w:val="Code"/>
      </w:pPr>
      <w:r w:rsidRPr="005D40C6">
        <w:t xml:space="preserve">  res.status(401).end();</w:t>
      </w:r>
    </w:p>
    <w:p w:rsidR="005D40C6" w:rsidRPr="005D40C6" w:rsidRDefault="005D40C6" w:rsidP="005D40C6">
      <w:pPr>
        <w:pStyle w:val="Code"/>
      </w:pPr>
      <w:r w:rsidRPr="005D40C6">
        <w:t>};</w:t>
      </w:r>
    </w:p>
    <w:p w:rsidR="005D40C6" w:rsidRPr="005D40C6" w:rsidRDefault="005D40C6" w:rsidP="005D40C6">
      <w:pPr>
        <w:pStyle w:val="Code"/>
      </w:pPr>
    </w:p>
    <w:p w:rsidR="005D40C6" w:rsidRPr="005D40C6" w:rsidRDefault="005D40C6" w:rsidP="005D40C6">
      <w:pPr>
        <w:pStyle w:val="Code"/>
      </w:pPr>
      <w:r w:rsidRPr="005D40C6">
        <w:t>var onData = function(res) {</w:t>
      </w:r>
    </w:p>
    <w:p w:rsidR="005D40C6" w:rsidRPr="005D40C6" w:rsidRDefault="005D40C6" w:rsidP="005D40C6">
      <w:pPr>
        <w:pStyle w:val="Code"/>
      </w:pPr>
      <w:r w:rsidRPr="005D40C6">
        <w:t xml:space="preserve">  return function(data) {</w:t>
      </w:r>
    </w:p>
    <w:p w:rsidR="005D40C6" w:rsidRPr="005D40C6" w:rsidRDefault="005D40C6" w:rsidP="005D40C6">
      <w:pPr>
        <w:pStyle w:val="Code"/>
      </w:pPr>
      <w:r w:rsidRPr="005D40C6">
        <w:t xml:space="preserve">    res.json(data);</w:t>
      </w:r>
    </w:p>
    <w:p w:rsidR="005D40C6" w:rsidRPr="005D40C6" w:rsidRDefault="005D40C6" w:rsidP="005D40C6">
      <w:pPr>
        <w:pStyle w:val="Code"/>
      </w:pPr>
      <w:r w:rsidRPr="005D40C6">
        <w:t xml:space="preserve">  };</w:t>
      </w:r>
    </w:p>
    <w:p w:rsidR="005D40C6" w:rsidRPr="005D40C6" w:rsidRDefault="005D40C6" w:rsidP="005D40C6">
      <w:pPr>
        <w:pStyle w:val="Code"/>
      </w:pPr>
      <w:r w:rsidRPr="005D40C6">
        <w:t>};</w:t>
      </w:r>
    </w:p>
    <w:p w:rsidR="005D40C6" w:rsidRPr="005D40C6" w:rsidRDefault="005D40C6" w:rsidP="005D40C6">
      <w:pPr>
        <w:pStyle w:val="Code"/>
      </w:pPr>
    </w:p>
    <w:p w:rsidR="005D40C6" w:rsidRPr="005D40C6" w:rsidRDefault="005D40C6" w:rsidP="005D40C6">
      <w:pPr>
        <w:pStyle w:val="Code"/>
      </w:pPr>
      <w:r w:rsidRPr="005D40C6">
        <w:t>var onError = function(res) {</w:t>
      </w:r>
    </w:p>
    <w:p w:rsidR="005D40C6" w:rsidRPr="005D40C6" w:rsidRDefault="005D40C6" w:rsidP="005D40C6">
      <w:pPr>
        <w:pStyle w:val="Code"/>
      </w:pPr>
      <w:r w:rsidRPr="005D40C6">
        <w:t xml:space="preserve">  return function(e) {</w:t>
      </w:r>
    </w:p>
    <w:p w:rsidR="005D40C6" w:rsidRPr="005D40C6" w:rsidRDefault="005D40C6" w:rsidP="005D40C6">
      <w:pPr>
        <w:pStyle w:val="Code"/>
      </w:pPr>
      <w:r w:rsidRPr="005D40C6">
        <w:t xml:space="preserve">    console.error(e);</w:t>
      </w:r>
    </w:p>
    <w:p w:rsidR="005D40C6" w:rsidRPr="005D40C6" w:rsidRDefault="005D40C6" w:rsidP="005D40C6">
      <w:pPr>
        <w:pStyle w:val="Code"/>
      </w:pPr>
      <w:r w:rsidRPr="005D40C6">
        <w:t xml:space="preserve">    res.status(500).end();</w:t>
      </w:r>
    </w:p>
    <w:p w:rsidR="005D40C6" w:rsidRPr="005D40C6" w:rsidRDefault="005D40C6" w:rsidP="005D40C6">
      <w:pPr>
        <w:pStyle w:val="Code"/>
      </w:pPr>
      <w:r w:rsidRPr="005D40C6">
        <w:t xml:space="preserve">  };</w:t>
      </w:r>
    </w:p>
    <w:p w:rsidR="005D40C6" w:rsidRPr="005D40C6" w:rsidRDefault="005D40C6" w:rsidP="005D40C6">
      <w:pPr>
        <w:pStyle w:val="Code"/>
      </w:pPr>
      <w:r w:rsidRPr="005D40C6">
        <w:t>};</w:t>
      </w:r>
    </w:p>
    <w:p w:rsidR="005D40C6" w:rsidRPr="005D40C6" w:rsidRDefault="005D40C6" w:rsidP="005D40C6">
      <w:pPr>
        <w:pStyle w:val="Code"/>
      </w:pPr>
    </w:p>
    <w:p w:rsidR="005D40C6" w:rsidRPr="005D40C6" w:rsidRDefault="005D40C6" w:rsidP="005D40C6">
      <w:pPr>
        <w:pStyle w:val="Code"/>
      </w:pPr>
      <w:r w:rsidRPr="005D40C6">
        <w:t>module.exports = function(app) {</w:t>
      </w:r>
    </w:p>
    <w:p w:rsidR="005D40C6" w:rsidRPr="005D40C6" w:rsidRDefault="005D40C6" w:rsidP="005D40C6">
      <w:pPr>
        <w:pStyle w:val="Code"/>
      </w:pPr>
      <w:r w:rsidRPr="005D40C6">
        <w:t xml:space="preserve">  function createReport(name) {</w:t>
      </w:r>
    </w:p>
    <w:p w:rsidR="005D40C6" w:rsidRPr="005D40C6" w:rsidRDefault="005D40C6" w:rsidP="005D40C6">
      <w:pPr>
        <w:pStyle w:val="Code"/>
      </w:pPr>
      <w:r w:rsidRPr="005D40C6">
        <w:t xml:space="preserve">    app.get('/api/report/' + name, isAuthenticated, function(req, res) {</w:t>
      </w:r>
    </w:p>
    <w:p w:rsidR="005D40C6" w:rsidRPr="005D40C6" w:rsidRDefault="005D40C6" w:rsidP="005D40C6">
      <w:pPr>
        <w:pStyle w:val="Code"/>
      </w:pPr>
      <w:r w:rsidRPr="005D40C6">
        <w:t xml:space="preserve">      var reports = app.get('reports'),</w:t>
      </w:r>
    </w:p>
    <w:p w:rsidR="005D40C6" w:rsidRPr="005D40C6" w:rsidRDefault="005D40C6" w:rsidP="005D40C6">
      <w:pPr>
        <w:pStyle w:val="Code"/>
      </w:pPr>
      <w:r w:rsidRPr="005D40C6">
        <w:t xml:space="preserve">          users = app.get('users');</w:t>
      </w:r>
    </w:p>
    <w:p w:rsidR="005D40C6" w:rsidRPr="005D40C6" w:rsidRDefault="005D40C6" w:rsidP="005D40C6">
      <w:pPr>
        <w:pStyle w:val="Code"/>
      </w:pPr>
    </w:p>
    <w:p w:rsidR="005D40C6" w:rsidRPr="005D40C6" w:rsidRDefault="005D40C6" w:rsidP="005D40C6">
      <w:pPr>
        <w:pStyle w:val="Code"/>
      </w:pPr>
      <w:r w:rsidRPr="005D40C6">
        <w:t xml:space="preserve">      users.getCompany(req.user).then(function(company) {</w:t>
      </w:r>
    </w:p>
    <w:p w:rsidR="005D40C6" w:rsidRPr="005D40C6" w:rsidRDefault="005D40C6" w:rsidP="005D40C6">
      <w:pPr>
        <w:pStyle w:val="Code"/>
      </w:pPr>
      <w:r w:rsidRPr="005D40C6">
        <w:t xml:space="preserve">        reports[name.replace('-', '_')]({</w:t>
      </w:r>
    </w:p>
    <w:p w:rsidR="005D40C6" w:rsidRPr="005D40C6" w:rsidRDefault="005D40C6" w:rsidP="005D40C6">
      <w:pPr>
        <w:pStyle w:val="Code"/>
      </w:pPr>
      <w:r w:rsidRPr="005D40C6">
        <w:t xml:space="preserve">          date: req.query.date,</w:t>
      </w:r>
    </w:p>
    <w:p w:rsidR="005D40C6" w:rsidRPr="005D40C6" w:rsidRDefault="005D40C6" w:rsidP="005D40C6">
      <w:pPr>
        <w:pStyle w:val="Code"/>
      </w:pPr>
      <w:r w:rsidRPr="005D40C6">
        <w:t xml:space="preserve">          days: req.query.days || 1,</w:t>
      </w:r>
    </w:p>
    <w:p w:rsidR="005D40C6" w:rsidRPr="005D40C6" w:rsidRDefault="005D40C6" w:rsidP="005D40C6">
      <w:pPr>
        <w:pStyle w:val="Code"/>
      </w:pPr>
      <w:r w:rsidRPr="005D40C6">
        <w:t xml:space="preserve">          company: company</w:t>
      </w:r>
    </w:p>
    <w:p w:rsidR="005D40C6" w:rsidRPr="005D40C6" w:rsidRDefault="005D40C6" w:rsidP="005D40C6">
      <w:pPr>
        <w:pStyle w:val="Code"/>
      </w:pPr>
      <w:r w:rsidRPr="005D40C6">
        <w:t xml:space="preserve">        }).then(onData(res), onError(res));</w:t>
      </w:r>
    </w:p>
    <w:p w:rsidR="005D40C6" w:rsidRPr="005D40C6" w:rsidRDefault="005D40C6" w:rsidP="005D40C6">
      <w:pPr>
        <w:pStyle w:val="Code"/>
      </w:pPr>
      <w:r w:rsidRPr="005D40C6">
        <w:t xml:space="preserve">      }, onError(res));</w:t>
      </w:r>
    </w:p>
    <w:p w:rsidR="005D40C6" w:rsidRPr="005D40C6" w:rsidRDefault="005D40C6" w:rsidP="005D40C6">
      <w:pPr>
        <w:pStyle w:val="Code"/>
      </w:pPr>
      <w:r w:rsidRPr="005D40C6">
        <w:t xml:space="preserve">    });</w:t>
      </w:r>
    </w:p>
    <w:p w:rsidR="005D40C6" w:rsidRPr="005D40C6" w:rsidRDefault="005D40C6" w:rsidP="005D40C6">
      <w:pPr>
        <w:pStyle w:val="Code"/>
      </w:pPr>
      <w:r w:rsidRPr="005D40C6">
        <w:t xml:space="preserve">  }</w:t>
      </w:r>
    </w:p>
    <w:p w:rsidR="005D40C6" w:rsidRPr="005D40C6" w:rsidRDefault="005D40C6" w:rsidP="005D40C6">
      <w:pPr>
        <w:pStyle w:val="Code"/>
      </w:pPr>
    </w:p>
    <w:p w:rsidR="005D40C6" w:rsidRPr="005D40C6" w:rsidRDefault="005D40C6" w:rsidP="005D40C6">
      <w:pPr>
        <w:pStyle w:val="Code"/>
      </w:pPr>
      <w:r w:rsidRPr="005D40C6">
        <w:t xml:space="preserve">  createReport('billing');</w:t>
      </w:r>
    </w:p>
    <w:p w:rsidR="005D40C6" w:rsidRPr="005D40C6" w:rsidRDefault="005D40C6" w:rsidP="005D40C6">
      <w:pPr>
        <w:pStyle w:val="Code"/>
      </w:pPr>
      <w:r w:rsidRPr="005D40C6">
        <w:t xml:space="preserve">  createReport('customer-average');</w:t>
      </w:r>
    </w:p>
    <w:p w:rsidR="005D40C6" w:rsidRPr="005D40C6" w:rsidRDefault="005D40C6" w:rsidP="005D40C6">
      <w:pPr>
        <w:pStyle w:val="Code"/>
      </w:pPr>
      <w:r w:rsidRPr="005D40C6">
        <w:t xml:space="preserve">  createReport('customer-top');</w:t>
      </w:r>
    </w:p>
    <w:p w:rsidR="005D40C6" w:rsidRPr="005D40C6" w:rsidRDefault="005D40C6" w:rsidP="005D40C6">
      <w:pPr>
        <w:pStyle w:val="Code"/>
      </w:pPr>
      <w:r w:rsidRPr="005D40C6">
        <w:t xml:space="preserve">  createReport('item-pair');</w:t>
      </w:r>
    </w:p>
    <w:p w:rsidR="005D40C6" w:rsidRPr="005D40C6" w:rsidRDefault="005D40C6" w:rsidP="005D40C6">
      <w:pPr>
        <w:pStyle w:val="Code"/>
      </w:pPr>
      <w:r w:rsidRPr="005D40C6">
        <w:t xml:space="preserve">  createReport('item-popular');</w:t>
      </w:r>
    </w:p>
    <w:p w:rsidR="005D40C6" w:rsidRPr="005D40C6" w:rsidRDefault="005D40C6" w:rsidP="005D40C6">
      <w:pPr>
        <w:pStyle w:val="Code"/>
      </w:pPr>
      <w:r w:rsidRPr="005D40C6">
        <w:t xml:space="preserve">  createReport('item-top');</w:t>
      </w:r>
    </w:p>
    <w:p w:rsidR="005D40C6" w:rsidRPr="005D40C6" w:rsidRDefault="005D40C6" w:rsidP="005D40C6">
      <w:pPr>
        <w:pStyle w:val="Code"/>
      </w:pPr>
      <w:r w:rsidRPr="005D40C6">
        <w:t xml:space="preserve">  createReport('sales-total');</w:t>
      </w:r>
    </w:p>
    <w:p w:rsidR="005D40C6" w:rsidRPr="005D40C6" w:rsidRDefault="005D40C6" w:rsidP="005D40C6">
      <w:pPr>
        <w:pStyle w:val="Code"/>
      </w:pPr>
      <w:r w:rsidRPr="005D40C6">
        <w:t xml:space="preserve">  createReport('staff-top');</w:t>
      </w:r>
    </w:p>
    <w:p w:rsidR="005D40C6" w:rsidRPr="005D40C6" w:rsidRDefault="005D40C6" w:rsidP="005D40C6">
      <w:pPr>
        <w:pStyle w:val="Code"/>
      </w:pPr>
    </w:p>
    <w:p w:rsidR="005D40C6" w:rsidRPr="005D40C6" w:rsidRDefault="005D40C6" w:rsidP="005D40C6">
      <w:pPr>
        <w:pStyle w:val="Code"/>
      </w:pPr>
      <w:r w:rsidRPr="005D40C6">
        <w:t xml:space="preserve">  app.post('/api/report', isAuthenticated, function(req, res) {</w:t>
      </w:r>
    </w:p>
    <w:p w:rsidR="005D40C6" w:rsidRPr="005D40C6" w:rsidRDefault="005D40C6" w:rsidP="005D40C6">
      <w:pPr>
        <w:pStyle w:val="Code"/>
      </w:pPr>
      <w:r w:rsidRPr="005D40C6">
        <w:t xml:space="preserve">    var reports = app.get('reports'),</w:t>
      </w:r>
    </w:p>
    <w:p w:rsidR="005D40C6" w:rsidRPr="005D40C6" w:rsidRDefault="005D40C6" w:rsidP="005D40C6">
      <w:pPr>
        <w:pStyle w:val="Code"/>
      </w:pPr>
      <w:r w:rsidRPr="005D40C6">
        <w:t xml:space="preserve">        users = app.get('users');</w:t>
      </w:r>
    </w:p>
    <w:p w:rsidR="005D40C6" w:rsidRPr="005D40C6" w:rsidRDefault="005D40C6" w:rsidP="005D40C6">
      <w:pPr>
        <w:pStyle w:val="Code"/>
      </w:pPr>
    </w:p>
    <w:p w:rsidR="005D40C6" w:rsidRPr="005D40C6" w:rsidRDefault="005D40C6" w:rsidP="005D40C6">
      <w:pPr>
        <w:pStyle w:val="Code"/>
      </w:pPr>
      <w:r w:rsidRPr="005D40C6">
        <w:t xml:space="preserve">    users.getCompany(req.user).then(function(company) {</w:t>
      </w:r>
    </w:p>
    <w:p w:rsidR="005D40C6" w:rsidRPr="005D40C6" w:rsidRDefault="005D40C6" w:rsidP="005D40C6">
      <w:pPr>
        <w:pStyle w:val="Code"/>
      </w:pPr>
      <w:r w:rsidRPr="005D40C6">
        <w:lastRenderedPageBreak/>
        <w:t xml:space="preserve">      reports.uploadData(company, req.body).then(onData(res), onError(res));</w:t>
      </w:r>
    </w:p>
    <w:p w:rsidR="005D40C6" w:rsidRPr="005D40C6" w:rsidRDefault="005D40C6" w:rsidP="005D40C6">
      <w:pPr>
        <w:pStyle w:val="Code"/>
      </w:pPr>
      <w:r w:rsidRPr="005D40C6">
        <w:t xml:space="preserve">    }, onError(res));</w:t>
      </w:r>
    </w:p>
    <w:p w:rsidR="005D40C6" w:rsidRPr="005D40C6" w:rsidRDefault="005D40C6" w:rsidP="005D40C6">
      <w:pPr>
        <w:pStyle w:val="Code"/>
      </w:pPr>
      <w:r w:rsidRPr="005D40C6">
        <w:t xml:space="preserve">  });</w:t>
      </w:r>
    </w:p>
    <w:p w:rsidR="005D40C6" w:rsidRDefault="005D40C6" w:rsidP="005D40C6">
      <w:pPr>
        <w:pStyle w:val="Code"/>
      </w:pPr>
      <w:r w:rsidRPr="005D40C6">
        <w:t>};</w:t>
      </w:r>
    </w:p>
    <w:p w:rsidR="005D40C6" w:rsidRDefault="005D40C6" w:rsidP="005D40C6">
      <w:pPr>
        <w:pStyle w:val="Code"/>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lastRenderedPageBreak/>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Default="005D40C6" w:rsidP="005D40C6">
      <w:pPr>
        <w:pStyle w:val="Code"/>
      </w:pPr>
      <w:r w:rsidRPr="005D40C6">
        <w:rPr>
          <w:lang w:val="en-US"/>
        </w:rPr>
        <w:t xml:space="preserve">  </w:t>
      </w:r>
      <w:r>
        <w:t>);</w:t>
      </w:r>
    </w:p>
    <w:p w:rsidR="005D40C6" w:rsidRDefault="005D40C6" w:rsidP="005D40C6">
      <w:pPr>
        <w:pStyle w:val="Code"/>
      </w:pPr>
      <w:r>
        <w:t>};</w:t>
      </w:r>
    </w:p>
    <w:p w:rsidR="005D40C6" w:rsidRDefault="005D40C6" w:rsidP="005D40C6">
      <w:pPr>
        <w:pStyle w:val="Code"/>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lastRenderedPageBreak/>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Default="005D40C6" w:rsidP="005D40C6">
      <w:pPr>
        <w:pStyle w:val="Code"/>
      </w:pPr>
      <w:r w:rsidRPr="005D40C6">
        <w:rPr>
          <w:lang w:val="en-US"/>
        </w:rPr>
        <w:t xml:space="preserve">  </w:t>
      </w:r>
      <w:r>
        <w:t>return new Reports(pool);</w:t>
      </w:r>
    </w:p>
    <w:p w:rsidR="005D40C6" w:rsidRDefault="005D40C6" w:rsidP="005D40C6">
      <w:pPr>
        <w:pStyle w:val="Code"/>
        <w:rPr>
          <w:lang w:val="en-US"/>
        </w:rPr>
      </w:pPr>
      <w:r>
        <w:t>};</w:t>
      </w:r>
    </w:p>
    <w:p w:rsidR="00CD4545" w:rsidRDefault="00CD4545">
      <w:pPr>
        <w:spacing w:before="0" w:after="200" w:line="276" w:lineRule="auto"/>
        <w:rPr>
          <w:rFonts w:ascii="Courier New" w:hAnsi="Courier New" w:cs="Courier New"/>
          <w:sz w:val="20"/>
          <w:szCs w:val="20"/>
        </w:rPr>
      </w:pPr>
      <w:r>
        <w:br w:type="page"/>
      </w:r>
    </w:p>
    <w:p w:rsidR="00CD4545" w:rsidRDefault="00CD4545" w:rsidP="00CD4545">
      <w:pPr>
        <w:pStyle w:val="Heading2"/>
        <w:rPr>
          <w:lang w:val="ru-RU"/>
        </w:rPr>
      </w:pPr>
      <w:r>
        <w:rPr>
          <w:lang w:val="ru-RU"/>
        </w:rPr>
        <w:lastRenderedPageBreak/>
        <w:t>Тестовый клиент</w:t>
      </w:r>
    </w:p>
    <w:p w:rsidR="00CD4545" w:rsidRPr="00CD4545" w:rsidRDefault="00CD4545" w:rsidP="00CD4545">
      <w:pPr>
        <w:pStyle w:val="Code"/>
      </w:pPr>
      <w:r w:rsidRPr="00CD4545">
        <w:t>var AWS = require('aws-sdk'),</w:t>
      </w:r>
    </w:p>
    <w:p w:rsidR="00CD4545" w:rsidRPr="00CD4545" w:rsidRDefault="00CD4545" w:rsidP="00CD4545">
      <w:pPr>
        <w:pStyle w:val="Code"/>
      </w:pPr>
      <w:r w:rsidRPr="00CD4545">
        <w:t xml:space="preserve">    moment = require('moment'),</w:t>
      </w:r>
    </w:p>
    <w:p w:rsidR="00CD4545" w:rsidRPr="00CD4545" w:rsidRDefault="00CD4545" w:rsidP="00CD4545">
      <w:pPr>
        <w:pStyle w:val="Code"/>
      </w:pPr>
      <w:r w:rsidRPr="00CD4545">
        <w:t xml:space="preserve">    uuid = require('node-uuid');</w:t>
      </w:r>
    </w:p>
    <w:p w:rsidR="00CD4545" w:rsidRPr="00CD4545" w:rsidRDefault="00CD4545" w:rsidP="00CD4545">
      <w:pPr>
        <w:pStyle w:val="Code"/>
      </w:pPr>
    </w:p>
    <w:p w:rsidR="00CD4545" w:rsidRPr="00CD4545" w:rsidRDefault="00CD4545" w:rsidP="00CD4545">
      <w:pPr>
        <w:pStyle w:val="Code"/>
      </w:pPr>
      <w:r w:rsidRPr="00CD4545">
        <w:t>if (process.env.NODE_ENV !== 'production') {</w:t>
      </w:r>
    </w:p>
    <w:p w:rsidR="00CD4545" w:rsidRPr="00CD4545" w:rsidRDefault="00CD4545" w:rsidP="00CD4545">
      <w:pPr>
        <w:pStyle w:val="Code"/>
      </w:pPr>
      <w:r w:rsidRPr="00CD4545">
        <w:t xml:space="preserve">  AWS.config.credentials = new AWS.SharedIniFileCredentials({ profile: 'me' });</w:t>
      </w:r>
    </w:p>
    <w:p w:rsidR="00CD4545" w:rsidRPr="00CD4545" w:rsidRDefault="00CD4545" w:rsidP="00CD4545">
      <w:pPr>
        <w:pStyle w:val="Code"/>
      </w:pPr>
      <w:r w:rsidRPr="00CD4545">
        <w:t xml:space="preserve">  AWS.config.update({ region: 'eu-west-1' });</w:t>
      </w:r>
    </w:p>
    <w:p w:rsidR="00CD4545" w:rsidRPr="00CD4545" w:rsidRDefault="00CD4545" w:rsidP="00CD4545">
      <w:pPr>
        <w:pStyle w:val="Code"/>
      </w:pPr>
      <w:r w:rsidRPr="00CD4545">
        <w:t>}</w:t>
      </w:r>
    </w:p>
    <w:p w:rsidR="00CD4545" w:rsidRPr="00CD4545" w:rsidRDefault="00CD4545" w:rsidP="00CD4545">
      <w:pPr>
        <w:pStyle w:val="Code"/>
      </w:pPr>
      <w:r w:rsidRPr="00CD4545">
        <w:t>function run(day, company) {</w:t>
      </w:r>
    </w:p>
    <w:p w:rsidR="00CD4545" w:rsidRPr="00CD4545" w:rsidRDefault="00CD4545" w:rsidP="00CD4545">
      <w:pPr>
        <w:pStyle w:val="Code"/>
      </w:pPr>
      <w:r w:rsidRPr="00CD4545">
        <w:t xml:space="preserve">  function getRandom(array) {</w:t>
      </w:r>
    </w:p>
    <w:p w:rsidR="00CD4545" w:rsidRPr="00CD4545" w:rsidRDefault="00CD4545" w:rsidP="00CD4545">
      <w:pPr>
        <w:pStyle w:val="Code"/>
      </w:pPr>
      <w:r w:rsidRPr="00CD4545">
        <w:t xml:space="preserve">    return array[Math.round(Math.random() * (array.length - 1))];</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var items = [</w:t>
      </w:r>
    </w:p>
    <w:p w:rsidR="00CD4545" w:rsidRPr="00CD4545" w:rsidRDefault="00CD4545" w:rsidP="00CD4545">
      <w:pPr>
        <w:pStyle w:val="Code"/>
      </w:pPr>
      <w:r w:rsidRPr="00CD4545">
        <w:t xml:space="preserve">    { name: 'item1', price: 100.5 },</w:t>
      </w:r>
    </w:p>
    <w:p w:rsidR="00CD4545" w:rsidRPr="00CD4545" w:rsidRDefault="00CD4545" w:rsidP="00CD4545">
      <w:pPr>
        <w:pStyle w:val="Code"/>
      </w:pPr>
      <w:r w:rsidRPr="00CD4545">
        <w:t xml:space="preserve">    { name: 'item2', price: 150 },</w:t>
      </w:r>
    </w:p>
    <w:p w:rsidR="00CD4545" w:rsidRPr="00CD4545" w:rsidRDefault="00CD4545" w:rsidP="00CD4545">
      <w:pPr>
        <w:pStyle w:val="Code"/>
      </w:pPr>
      <w:r w:rsidRPr="00CD4545">
        <w:t xml:space="preserve">    { name: 'item3', price: 290 },</w:t>
      </w:r>
    </w:p>
    <w:p w:rsidR="00CD4545" w:rsidRPr="00CD4545" w:rsidRDefault="00CD4545" w:rsidP="00CD4545">
      <w:pPr>
        <w:pStyle w:val="Code"/>
      </w:pPr>
      <w:r w:rsidRPr="00CD4545">
        <w:t xml:space="preserve">    { name: 'item4', price: 150.75 },</w:t>
      </w:r>
    </w:p>
    <w:p w:rsidR="00CD4545" w:rsidRPr="00CD4545" w:rsidRDefault="00CD4545" w:rsidP="00CD4545">
      <w:pPr>
        <w:pStyle w:val="Code"/>
      </w:pPr>
      <w:r w:rsidRPr="00CD4545">
        <w:t xml:space="preserve">    { name: 'item5', price: 230.5 },</w:t>
      </w:r>
    </w:p>
    <w:p w:rsidR="00CD4545" w:rsidRPr="00CD4545" w:rsidRDefault="00CD4545" w:rsidP="00CD4545">
      <w:pPr>
        <w:pStyle w:val="Code"/>
      </w:pPr>
      <w:r w:rsidRPr="00CD4545">
        <w:t xml:space="preserve">    { name: 'item6', price: 310 },</w:t>
      </w:r>
    </w:p>
    <w:p w:rsidR="00CD4545" w:rsidRPr="00CD4545" w:rsidRDefault="00CD4545" w:rsidP="00CD4545">
      <w:pPr>
        <w:pStyle w:val="Code"/>
      </w:pPr>
      <w:r w:rsidRPr="00CD4545">
        <w:t xml:space="preserve">    { name: 'item7', price: 200.5 },</w:t>
      </w:r>
    </w:p>
    <w:p w:rsidR="00CD4545" w:rsidRPr="00CD4545" w:rsidRDefault="00CD4545" w:rsidP="00CD4545">
      <w:pPr>
        <w:pStyle w:val="Code"/>
      </w:pPr>
      <w:r w:rsidRPr="00CD4545">
        <w:t xml:space="preserve">    { name: 'item8', price: 147 },</w:t>
      </w:r>
    </w:p>
    <w:p w:rsidR="00CD4545" w:rsidRPr="00CD4545" w:rsidRDefault="00CD4545" w:rsidP="00CD4545">
      <w:pPr>
        <w:pStyle w:val="Code"/>
      </w:pPr>
      <w:r w:rsidRPr="00CD4545">
        <w:t xml:space="preserve">    { name: 'item9', price: 240 }</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var customers = [</w:t>
      </w:r>
    </w:p>
    <w:p w:rsidR="00CD4545" w:rsidRPr="00CD4545" w:rsidRDefault="00CD4545" w:rsidP="00CD4545">
      <w:pPr>
        <w:pStyle w:val="Code"/>
      </w:pPr>
      <w:r w:rsidRPr="00CD4545">
        <w:t xml:space="preserve">    "customer1",</w:t>
      </w:r>
    </w:p>
    <w:p w:rsidR="00CD4545" w:rsidRPr="00CD4545" w:rsidRDefault="00CD4545" w:rsidP="00CD4545">
      <w:pPr>
        <w:pStyle w:val="Code"/>
      </w:pPr>
      <w:r w:rsidRPr="00CD4545">
        <w:t xml:space="preserve">    "customer2",</w:t>
      </w:r>
    </w:p>
    <w:p w:rsidR="00CD4545" w:rsidRPr="00CD4545" w:rsidRDefault="00CD4545" w:rsidP="00CD4545">
      <w:pPr>
        <w:pStyle w:val="Code"/>
      </w:pPr>
      <w:r w:rsidRPr="00CD4545">
        <w:t xml:space="preserve">    "customer3",</w:t>
      </w:r>
    </w:p>
    <w:p w:rsidR="00CD4545" w:rsidRPr="00CD4545" w:rsidRDefault="00CD4545" w:rsidP="00CD4545">
      <w:pPr>
        <w:pStyle w:val="Code"/>
      </w:pPr>
      <w:r w:rsidRPr="00CD4545">
        <w:t xml:space="preserve">    "customer4",</w:t>
      </w:r>
    </w:p>
    <w:p w:rsidR="00CD4545" w:rsidRPr="00CD4545" w:rsidRDefault="00CD4545" w:rsidP="00CD4545">
      <w:pPr>
        <w:pStyle w:val="Code"/>
      </w:pPr>
      <w:r w:rsidRPr="00CD4545">
        <w:t xml:space="preserve">    "customer5",</w:t>
      </w:r>
    </w:p>
    <w:p w:rsidR="00CD4545" w:rsidRPr="00CD4545" w:rsidRDefault="00CD4545" w:rsidP="00CD4545">
      <w:pPr>
        <w:pStyle w:val="Code"/>
      </w:pPr>
      <w:r w:rsidRPr="00CD4545">
        <w:t xml:space="preserve">    "customer6",</w:t>
      </w:r>
    </w:p>
    <w:p w:rsidR="00CD4545" w:rsidRPr="00CD4545" w:rsidRDefault="00CD4545" w:rsidP="00CD4545">
      <w:pPr>
        <w:pStyle w:val="Code"/>
      </w:pPr>
      <w:r w:rsidRPr="00CD4545">
        <w:t xml:space="preserve">    "customer7",</w:t>
      </w:r>
    </w:p>
    <w:p w:rsidR="00CD4545" w:rsidRPr="00CD4545" w:rsidRDefault="00CD4545" w:rsidP="00CD4545">
      <w:pPr>
        <w:pStyle w:val="Code"/>
      </w:pPr>
      <w:r w:rsidRPr="00CD4545">
        <w:t xml:space="preserve">    "customer8",</w:t>
      </w:r>
    </w:p>
    <w:p w:rsidR="00CD4545" w:rsidRPr="00CD4545" w:rsidRDefault="00CD4545" w:rsidP="00CD4545">
      <w:pPr>
        <w:pStyle w:val="Code"/>
      </w:pPr>
      <w:r w:rsidRPr="00CD4545">
        <w:t xml:space="preserve">    "customer9",</w:t>
      </w:r>
    </w:p>
    <w:p w:rsidR="00CD4545" w:rsidRPr="00CD4545" w:rsidRDefault="00CD4545" w:rsidP="00CD4545">
      <w:pPr>
        <w:pStyle w:val="Code"/>
      </w:pPr>
      <w:r w:rsidRPr="00CD4545">
        <w:t xml:space="preserve">    "customer10",</w:t>
      </w:r>
    </w:p>
    <w:p w:rsidR="00CD4545" w:rsidRPr="00CD4545" w:rsidRDefault="00CD4545" w:rsidP="00CD4545">
      <w:pPr>
        <w:pStyle w:val="Code"/>
      </w:pPr>
      <w:r w:rsidRPr="00CD4545">
        <w:t xml:space="preserve">    "customer11",</w:t>
      </w:r>
    </w:p>
    <w:p w:rsidR="00CD4545" w:rsidRPr="00CD4545" w:rsidRDefault="00CD4545" w:rsidP="00CD4545">
      <w:pPr>
        <w:pStyle w:val="Code"/>
      </w:pPr>
      <w:r w:rsidRPr="00CD4545">
        <w:t xml:space="preserve">    "customer12"</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var staff = [</w:t>
      </w:r>
    </w:p>
    <w:p w:rsidR="00CD4545" w:rsidRPr="00CD4545" w:rsidRDefault="00CD4545" w:rsidP="00CD4545">
      <w:pPr>
        <w:pStyle w:val="Code"/>
      </w:pPr>
      <w:r w:rsidRPr="00CD4545">
        <w:t xml:space="preserve">    "staff1",</w:t>
      </w:r>
    </w:p>
    <w:p w:rsidR="00CD4545" w:rsidRPr="00CD4545" w:rsidRDefault="00CD4545" w:rsidP="00CD4545">
      <w:pPr>
        <w:pStyle w:val="Code"/>
      </w:pPr>
      <w:r w:rsidRPr="00CD4545">
        <w:t xml:space="preserve">    "staff2",</w:t>
      </w:r>
    </w:p>
    <w:p w:rsidR="00CD4545" w:rsidRPr="00CD4545" w:rsidRDefault="00CD4545" w:rsidP="00CD4545">
      <w:pPr>
        <w:pStyle w:val="Code"/>
      </w:pPr>
      <w:r w:rsidRPr="00CD4545">
        <w:t xml:space="preserve">    "staff3",</w:t>
      </w:r>
    </w:p>
    <w:p w:rsidR="00CD4545" w:rsidRPr="00CD4545" w:rsidRDefault="00CD4545" w:rsidP="00CD4545">
      <w:pPr>
        <w:pStyle w:val="Code"/>
      </w:pPr>
      <w:r w:rsidRPr="00CD4545">
        <w:t xml:space="preserve">    "staff4",</w:t>
      </w:r>
    </w:p>
    <w:p w:rsidR="00CD4545" w:rsidRPr="00CD4545" w:rsidRDefault="00CD4545" w:rsidP="00CD4545">
      <w:pPr>
        <w:pStyle w:val="Code"/>
      </w:pPr>
      <w:r w:rsidRPr="00CD4545">
        <w:t xml:space="preserve">    "staff5",</w:t>
      </w:r>
    </w:p>
    <w:p w:rsidR="00CD4545" w:rsidRPr="00CD4545" w:rsidRDefault="00CD4545" w:rsidP="00CD4545">
      <w:pPr>
        <w:pStyle w:val="Code"/>
      </w:pPr>
      <w:r w:rsidRPr="00CD4545">
        <w:t xml:space="preserve">    "staff6",</w:t>
      </w:r>
    </w:p>
    <w:p w:rsidR="00CD4545" w:rsidRPr="00CD4545" w:rsidRDefault="00CD4545" w:rsidP="00CD4545">
      <w:pPr>
        <w:pStyle w:val="Code"/>
      </w:pPr>
      <w:r w:rsidRPr="00CD4545">
        <w:t xml:space="preserve">    "staff7",</w:t>
      </w:r>
    </w:p>
    <w:p w:rsidR="00CD4545" w:rsidRPr="00CD4545" w:rsidRDefault="00CD4545" w:rsidP="00CD4545">
      <w:pPr>
        <w:pStyle w:val="Code"/>
      </w:pPr>
      <w:r w:rsidRPr="00CD4545">
        <w:t xml:space="preserve">    "staff8",</w:t>
      </w:r>
    </w:p>
    <w:p w:rsidR="00CD4545" w:rsidRPr="00CD4545" w:rsidRDefault="00CD4545" w:rsidP="00CD4545">
      <w:pPr>
        <w:pStyle w:val="Code"/>
      </w:pPr>
      <w:r w:rsidRPr="00CD4545">
        <w:t xml:space="preserve">    "staff9",</w:t>
      </w:r>
    </w:p>
    <w:p w:rsidR="00CD4545" w:rsidRPr="00CD4545" w:rsidRDefault="00CD4545" w:rsidP="00CD4545">
      <w:pPr>
        <w:pStyle w:val="Code"/>
      </w:pPr>
      <w:r w:rsidRPr="00CD4545">
        <w:t xml:space="preserve">    "staff10",</w:t>
      </w:r>
    </w:p>
    <w:p w:rsidR="00CD4545" w:rsidRPr="00CD4545" w:rsidRDefault="00CD4545" w:rsidP="00CD4545">
      <w:pPr>
        <w:pStyle w:val="Code"/>
      </w:pPr>
      <w:r w:rsidRPr="00CD4545">
        <w:t xml:space="preserve">    "staff11",</w:t>
      </w:r>
    </w:p>
    <w:p w:rsidR="00CD4545" w:rsidRPr="00CD4545" w:rsidRDefault="00CD4545" w:rsidP="00CD4545">
      <w:pPr>
        <w:pStyle w:val="Code"/>
      </w:pPr>
      <w:r w:rsidRPr="00CD4545">
        <w:t xml:space="preserve">    "staff12"</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var locations = [</w:t>
      </w:r>
    </w:p>
    <w:p w:rsidR="00CD4545" w:rsidRPr="00CD4545" w:rsidRDefault="00CD4545" w:rsidP="00CD4545">
      <w:pPr>
        <w:pStyle w:val="Code"/>
      </w:pPr>
      <w:r w:rsidRPr="00CD4545">
        <w:t xml:space="preserve">    "location1",</w:t>
      </w:r>
    </w:p>
    <w:p w:rsidR="00CD4545" w:rsidRPr="00CD4545" w:rsidRDefault="00CD4545" w:rsidP="00CD4545">
      <w:pPr>
        <w:pStyle w:val="Code"/>
      </w:pPr>
      <w:r w:rsidRPr="00CD4545">
        <w:lastRenderedPageBreak/>
        <w:t xml:space="preserve">    "location2",</w:t>
      </w:r>
    </w:p>
    <w:p w:rsidR="00CD4545" w:rsidRPr="00CD4545" w:rsidRDefault="00CD4545" w:rsidP="00CD4545">
      <w:pPr>
        <w:pStyle w:val="Code"/>
      </w:pPr>
      <w:r w:rsidRPr="00CD4545">
        <w:t xml:space="preserve">    "location3",</w:t>
      </w:r>
    </w:p>
    <w:p w:rsidR="00CD4545" w:rsidRPr="00CD4545" w:rsidRDefault="00CD4545" w:rsidP="00CD4545">
      <w:pPr>
        <w:pStyle w:val="Code"/>
      </w:pPr>
      <w:r w:rsidRPr="00CD4545">
        <w:t xml:space="preserve">    "location4"</w:t>
      </w:r>
    </w:p>
    <w:p w:rsidR="00CD4545" w:rsidRPr="00CD4545" w:rsidRDefault="00CD4545" w:rsidP="00CD4545">
      <w:pPr>
        <w:pStyle w:val="Code"/>
      </w:pPr>
      <w:r w:rsidRPr="00CD4545">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CD4545" w:rsidRDefault="00CD4545" w:rsidP="00CD4545">
      <w:pPr>
        <w:pStyle w:val="Code"/>
      </w:pPr>
      <w:r w:rsidRPr="00CD4545">
        <w:rPr>
          <w:lang w:val="en-US"/>
        </w:rPr>
        <w:t xml:space="preserve">  </w:t>
      </w:r>
      <w:r w:rsidRPr="00CD4545">
        <w:t>for (var v = 0; v &lt; 10; v++) {</w:t>
      </w:r>
    </w:p>
    <w:p w:rsidR="00CD4545" w:rsidRPr="00CD4545" w:rsidRDefault="00CD4545" w:rsidP="00CD4545">
      <w:pPr>
        <w:pStyle w:val="Code"/>
      </w:pPr>
      <w:r w:rsidRPr="00CD4545">
        <w:t xml:space="preserve">    var sales = [];</w:t>
      </w:r>
    </w:p>
    <w:p w:rsidR="00CD4545" w:rsidRPr="00CD4545" w:rsidRDefault="00CD4545" w:rsidP="00CD4545">
      <w:pPr>
        <w:pStyle w:val="Code"/>
      </w:pPr>
      <w:r w:rsidRPr="00CD4545">
        <w:t xml:space="preserve">    for (var i = 0; i &lt; 100; i++) {</w:t>
      </w:r>
    </w:p>
    <w:p w:rsidR="00CD4545" w:rsidRPr="00CD4545" w:rsidRDefault="00CD4545" w:rsidP="00CD4545">
      <w:pPr>
        <w:pStyle w:val="Code"/>
      </w:pPr>
      <w:r w:rsidRPr="00CD4545">
        <w:t xml:space="preserve">      var checkId = uuid.v4(),</w:t>
      </w:r>
    </w:p>
    <w:p w:rsidR="00CD4545" w:rsidRPr="00CD4545" w:rsidRDefault="00CD4545" w:rsidP="00CD4545">
      <w:pPr>
        <w:pStyle w:val="Code"/>
      </w:pPr>
      <w:r w:rsidRPr="00CD4545">
        <w:t xml:space="preserve">          checkLocation = getRandom(locations),</w:t>
      </w:r>
    </w:p>
    <w:p w:rsidR="00CD4545" w:rsidRPr="00CD4545" w:rsidRDefault="00CD4545" w:rsidP="00CD4545">
      <w:pPr>
        <w:pStyle w:val="Code"/>
      </w:pPr>
      <w:r w:rsidRPr="00CD4545">
        <w:t xml:space="preserve">          checkStaff = getRandom(staff),</w:t>
      </w:r>
    </w:p>
    <w:p w:rsidR="00CD4545" w:rsidRPr="00CD4545" w:rsidRDefault="00CD4545" w:rsidP="00CD4545">
      <w:pPr>
        <w:pStyle w:val="Code"/>
      </w:pPr>
      <w:r w:rsidRPr="00CD4545">
        <w:t xml:space="preserve">          checkCustomer = getRandom(customers),</w:t>
      </w:r>
    </w:p>
    <w:p w:rsidR="00CD4545" w:rsidRPr="00CD4545" w:rsidRDefault="00CD4545" w:rsidP="00CD4545">
      <w:pPr>
        <w:pStyle w:val="Code"/>
      </w:pPr>
      <w:r w:rsidRPr="00CD4545">
        <w:t xml:space="preserve">          checkDate = moment(day)</w:t>
      </w:r>
    </w:p>
    <w:p w:rsidR="00CD4545" w:rsidRPr="00CD4545" w:rsidRDefault="00CD4545" w:rsidP="00CD4545">
      <w:pPr>
        <w:pStyle w:val="Code"/>
      </w:pPr>
      <w:r w:rsidRPr="00CD4545">
        <w:t xml:space="preserve">            .add(Math.floor(24 * Math.random()), 'hours')</w:t>
      </w:r>
    </w:p>
    <w:p w:rsidR="00CD4545" w:rsidRPr="00CD4545" w:rsidRDefault="00CD4545" w:rsidP="00CD4545">
      <w:pPr>
        <w:pStyle w:val="Code"/>
      </w:pPr>
      <w:r w:rsidRPr="00CD4545">
        <w:t xml:space="preserve">            .add(Math.floor(60 * Math.random()), 'minutes')</w:t>
      </w:r>
    </w:p>
    <w:p w:rsidR="00CD4545" w:rsidRPr="00CD4545" w:rsidRDefault="00CD4545" w:rsidP="00CD4545">
      <w:pPr>
        <w:pStyle w:val="Code"/>
      </w:pPr>
      <w:r w:rsidRPr="00CD4545">
        <w:t xml:space="preserve">            .add(Math.floor(60 * Math.random()), 'seconds');</w:t>
      </w:r>
    </w:p>
    <w:p w:rsidR="00CD4545" w:rsidRPr="00CD4545" w:rsidRDefault="00CD4545" w:rsidP="00CD4545">
      <w:pPr>
        <w:pStyle w:val="Code"/>
      </w:pPr>
    </w:p>
    <w:p w:rsidR="00CD4545" w:rsidRPr="00CD4545" w:rsidRDefault="00CD4545" w:rsidP="00CD4545">
      <w:pPr>
        <w:pStyle w:val="Code"/>
      </w:pPr>
      <w:r w:rsidRPr="00CD4545">
        <w:t xml:space="preserve">      if (Math.random() &lt; 0.7) {</w:t>
      </w:r>
    </w:p>
    <w:p w:rsidR="00CD4545" w:rsidRPr="00CD4545" w:rsidRDefault="00CD4545" w:rsidP="00CD4545">
      <w:pPr>
        <w:pStyle w:val="Code"/>
      </w:pPr>
      <w:r w:rsidRPr="00CD4545">
        <w:t xml:space="preserve">        checkCustomer = null;</w:t>
      </w:r>
    </w:p>
    <w:p w:rsidR="00CD4545" w:rsidRPr="00CD4545" w:rsidRDefault="00CD4545" w:rsidP="00CD4545">
      <w:pPr>
        <w:pStyle w:val="Code"/>
      </w:pPr>
      <w:r w:rsidRPr="00CD4545">
        <w:t xml:space="preserve">      }</w:t>
      </w:r>
    </w:p>
    <w:p w:rsidR="00CD4545" w:rsidRPr="00CD4545" w:rsidRDefault="00CD4545" w:rsidP="00CD4545">
      <w:pPr>
        <w:pStyle w:val="Code"/>
      </w:pPr>
    </w:p>
    <w:p w:rsidR="00CD4545" w:rsidRPr="00CD4545" w:rsidRDefault="00CD4545" w:rsidP="00CD4545">
      <w:pPr>
        <w:pStyle w:val="Code"/>
      </w:pPr>
      <w:r w:rsidRPr="00CD4545">
        <w:t xml:space="preserve">      for (var j = 0; j &lt; Math.random() * 4; j++) {</w:t>
      </w:r>
    </w:p>
    <w:p w:rsidR="00CD4545" w:rsidRPr="00CD4545" w:rsidRDefault="00CD4545" w:rsidP="00CD4545">
      <w:pPr>
        <w:pStyle w:val="Code"/>
      </w:pPr>
      <w:r w:rsidRPr="00CD4545">
        <w:t xml:space="preserve">        var item = getRandom(items);</w:t>
      </w:r>
    </w:p>
    <w:p w:rsidR="00CD4545" w:rsidRPr="00CD4545" w:rsidRDefault="00CD4545" w:rsidP="00CD4545">
      <w:pPr>
        <w:pStyle w:val="Code"/>
      </w:pPr>
      <w:r w:rsidRPr="00CD4545">
        <w:t xml:space="preserve">        var check = {</w:t>
      </w:r>
    </w:p>
    <w:p w:rsidR="00CD4545" w:rsidRPr="00CD4545" w:rsidRDefault="00CD4545" w:rsidP="00CD4545">
      <w:pPr>
        <w:pStyle w:val="Code"/>
      </w:pPr>
      <w:r w:rsidRPr="00CD4545">
        <w:t xml:space="preserve">          time: checkDate.format(),</w:t>
      </w:r>
    </w:p>
    <w:p w:rsidR="00CD4545" w:rsidRPr="00CD4545" w:rsidRDefault="00CD4545" w:rsidP="00CD4545">
      <w:pPr>
        <w:pStyle w:val="Code"/>
      </w:pPr>
      <w:r w:rsidRPr="00CD4545">
        <w:t xml:space="preserve">          location: checkLocation,</w:t>
      </w:r>
    </w:p>
    <w:p w:rsidR="00CD4545" w:rsidRPr="00CD4545" w:rsidRDefault="00CD4545" w:rsidP="00CD4545">
      <w:pPr>
        <w:pStyle w:val="Code"/>
      </w:pPr>
      <w:r w:rsidRPr="00CD4545">
        <w:t xml:space="preserve">          check: checkId,</w:t>
      </w:r>
    </w:p>
    <w:p w:rsidR="00CD4545" w:rsidRPr="00CD4545" w:rsidRDefault="00CD4545" w:rsidP="00CD4545">
      <w:pPr>
        <w:pStyle w:val="Code"/>
      </w:pPr>
      <w:r w:rsidRPr="00CD4545">
        <w:t xml:space="preserve">          staff: checkStaff,</w:t>
      </w:r>
    </w:p>
    <w:p w:rsidR="00CD4545" w:rsidRPr="00CD4545" w:rsidRDefault="00CD4545" w:rsidP="00CD4545">
      <w:pPr>
        <w:pStyle w:val="Code"/>
      </w:pPr>
      <w:r w:rsidRPr="00CD4545">
        <w:t xml:space="preserve">          item: item.name,</w:t>
      </w:r>
    </w:p>
    <w:p w:rsidR="00CD4545" w:rsidRPr="00CD4545" w:rsidRDefault="00CD4545" w:rsidP="00CD4545">
      <w:pPr>
        <w:pStyle w:val="Code"/>
      </w:pPr>
      <w:r w:rsidRPr="00CD4545">
        <w:t xml:space="preserve">          price: item.price,</w:t>
      </w:r>
    </w:p>
    <w:p w:rsidR="00CD4545" w:rsidRPr="00CD4545" w:rsidRDefault="00CD4545" w:rsidP="00CD4545">
      <w:pPr>
        <w:pStyle w:val="Code"/>
      </w:pPr>
      <w:r w:rsidRPr="00CD4545">
        <w:t xml:space="preserve">          customer: checkCustomer</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sales.push(check);</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w:t>
      </w:r>
    </w:p>
    <w:p w:rsidR="00CD4545" w:rsidRPr="00CD4545" w:rsidRDefault="00CD4545" w:rsidP="00CD4545">
      <w:pPr>
        <w:pStyle w:val="Code"/>
      </w:pPr>
    </w:p>
    <w:p w:rsidR="00CD4545" w:rsidRPr="00CD4545" w:rsidRDefault="00CD4545" w:rsidP="00CD4545">
      <w:pPr>
        <w:pStyle w:val="Code"/>
      </w:pPr>
      <w:r w:rsidRPr="00CD4545">
        <w:t xml:space="preserve">    kinesis.putRecord({</w:t>
      </w:r>
    </w:p>
    <w:p w:rsidR="00CD4545" w:rsidRPr="00CD4545" w:rsidRDefault="00CD4545" w:rsidP="00CD4545">
      <w:pPr>
        <w:pStyle w:val="Code"/>
      </w:pPr>
      <w:r w:rsidRPr="00CD4545">
        <w:t xml:space="preserve">      Data: JSON.stringify({</w:t>
      </w:r>
    </w:p>
    <w:p w:rsidR="00CD4545" w:rsidRPr="00CD4545" w:rsidRDefault="00CD4545" w:rsidP="00CD4545">
      <w:pPr>
        <w:pStyle w:val="Code"/>
      </w:pPr>
      <w:r w:rsidRPr="00CD4545">
        <w:t xml:space="preserve">        company: company,</w:t>
      </w:r>
    </w:p>
    <w:p w:rsidR="00CD4545" w:rsidRPr="00CD4545" w:rsidRDefault="00CD4545" w:rsidP="00CD4545">
      <w:pPr>
        <w:pStyle w:val="Code"/>
      </w:pPr>
      <w:r w:rsidRPr="00CD4545">
        <w:t xml:space="preserve">        sales: sales</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PartitionKey: 'test',</w:t>
      </w:r>
    </w:p>
    <w:p w:rsidR="00CD4545" w:rsidRPr="00CD4545" w:rsidRDefault="00CD4545" w:rsidP="00CD4545">
      <w:pPr>
        <w:pStyle w:val="Code"/>
      </w:pPr>
      <w:r w:rsidRPr="00CD4545">
        <w:t xml:space="preserve">      StreamName: 'pos-input'</w:t>
      </w:r>
    </w:p>
    <w:p w:rsidR="00CD4545" w:rsidRPr="00CD4545" w:rsidRDefault="00CD4545" w:rsidP="00CD4545">
      <w:pPr>
        <w:pStyle w:val="Code"/>
      </w:pPr>
      <w:r w:rsidRPr="00CD4545">
        <w:t xml:space="preserve">    }, function(err) {</w:t>
      </w:r>
    </w:p>
    <w:p w:rsidR="00CD4545" w:rsidRPr="00CD4545" w:rsidRDefault="00CD4545" w:rsidP="00CD4545">
      <w:pPr>
        <w:pStyle w:val="Code"/>
      </w:pPr>
      <w:r w:rsidRPr="00CD4545">
        <w:t xml:space="preserve">      if (err) {</w:t>
      </w:r>
    </w:p>
    <w:p w:rsidR="00CD4545" w:rsidRPr="00CD4545" w:rsidRDefault="00CD4545" w:rsidP="00CD4545">
      <w:pPr>
        <w:pStyle w:val="Code"/>
      </w:pPr>
      <w:r w:rsidRPr="00CD4545">
        <w:t xml:space="preserve">        console.error(err, err.stack);</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else {</w:t>
      </w:r>
    </w:p>
    <w:p w:rsidR="00CD4545" w:rsidRPr="00CD4545" w:rsidRDefault="00CD4545" w:rsidP="00CD4545">
      <w:pPr>
        <w:pStyle w:val="Code"/>
      </w:pPr>
      <w:r w:rsidRPr="00CD4545">
        <w:t xml:space="preserve">        console.log('Complete');</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w:t>
      </w:r>
    </w:p>
    <w:p w:rsidR="00CD4545" w:rsidRPr="00CD4545" w:rsidRDefault="00CD4545" w:rsidP="00CD4545">
      <w:pPr>
        <w:pStyle w:val="Code"/>
      </w:pPr>
      <w:r w:rsidRPr="00CD4545">
        <w:t xml:space="preserve">  }</w:t>
      </w:r>
    </w:p>
    <w:p w:rsidR="00CD4545" w:rsidRPr="00CD4545" w:rsidRDefault="00CD4545" w:rsidP="00CD4545">
      <w:pPr>
        <w:pStyle w:val="Code"/>
      </w:pPr>
      <w:r w:rsidRPr="00CD4545">
        <w:t>}</w:t>
      </w:r>
    </w:p>
    <w:p w:rsidR="00CD4545" w:rsidRPr="00CD4545" w:rsidRDefault="00CD4545" w:rsidP="00CD4545">
      <w:pPr>
        <w:pStyle w:val="Code"/>
      </w:pPr>
    </w:p>
    <w:p w:rsidR="00CC7D31" w:rsidRPr="00CD4545" w:rsidRDefault="00CD4545" w:rsidP="00CD4545">
      <w:pPr>
        <w:pStyle w:val="Code"/>
      </w:pPr>
      <w:r w:rsidRPr="00CD4545">
        <w:t>run('2015-05-15', 1);</w:t>
      </w:r>
    </w:p>
    <w:p w:rsidR="00587949" w:rsidRDefault="003217EF" w:rsidP="003217EF">
      <w:pPr>
        <w:pStyle w:val="Heading1"/>
        <w:rPr>
          <w:lang w:val="ru-RU"/>
        </w:rPr>
      </w:pPr>
      <w:r>
        <w:rPr>
          <w:lang w:val="ru-RU"/>
        </w:rPr>
        <w:lastRenderedPageBreak/>
        <w:t xml:space="preserve">Приложение </w:t>
      </w:r>
      <w:r w:rsidR="00ED0DE2">
        <w:rPr>
          <w:lang w:val="ru-RU"/>
        </w:rPr>
        <w:t>2</w:t>
      </w:r>
    </w:p>
    <w:p w:rsidR="003217EF" w:rsidRDefault="003217EF" w:rsidP="009645B4">
      <w:pPr>
        <w:pStyle w:val="Heading2"/>
        <w:rPr>
          <w:lang w:val="ru-RU"/>
        </w:rPr>
      </w:pPr>
      <w:r>
        <w:rPr>
          <w:lang w:val="ru-RU"/>
        </w:rPr>
        <w:t>Скрипт создания БД</w:t>
      </w:r>
    </w:p>
    <w:p w:rsidR="001C006E" w:rsidRPr="001C006E" w:rsidRDefault="001C006E" w:rsidP="001C006E">
      <w:pPr>
        <w:pStyle w:val="Code"/>
      </w:pPr>
      <w:r w:rsidRPr="001C006E">
        <w:t>CREATE TABLE `billing`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date` date NOT NULL,</w:t>
      </w:r>
    </w:p>
    <w:p w:rsidR="001C006E" w:rsidRPr="001C006E" w:rsidRDefault="001C006E" w:rsidP="001C006E">
      <w:pPr>
        <w:pStyle w:val="Code"/>
      </w:pPr>
      <w:r w:rsidRPr="001C006E">
        <w:t xml:space="preserve">  `sales` int(11) NOT NULL,</w:t>
      </w:r>
    </w:p>
    <w:p w:rsidR="001C006E" w:rsidRPr="001C006E" w:rsidRDefault="001C006E" w:rsidP="001C006E">
      <w:pPr>
        <w:pStyle w:val="Code"/>
      </w:pPr>
      <w:r w:rsidRPr="001C006E">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company` (</w:t>
      </w:r>
    </w:p>
    <w:p w:rsidR="001C006E" w:rsidRPr="001C006E" w:rsidRDefault="001C006E" w:rsidP="001C006E">
      <w:pPr>
        <w:pStyle w:val="Code"/>
      </w:pPr>
      <w:r w:rsidRPr="001C006E">
        <w:t xml:space="preserve">  `id` int(11) NOT NULL AUTO_INCREMENT,</w:t>
      </w:r>
    </w:p>
    <w:p w:rsidR="001C006E" w:rsidRPr="001C006E" w:rsidRDefault="001C006E" w:rsidP="001C006E">
      <w:pPr>
        <w:pStyle w:val="Code"/>
      </w:pPr>
      <w:r w:rsidRPr="001C006E">
        <w:t xml:space="preserve">  `name` varchar(255) DEFAULT NULL,</w:t>
      </w:r>
    </w:p>
    <w:p w:rsidR="001C006E" w:rsidRPr="001C006E" w:rsidRDefault="001C006E" w:rsidP="001C006E">
      <w:pPr>
        <w:pStyle w:val="Code"/>
      </w:pPr>
      <w:r w:rsidRPr="001C006E">
        <w:t xml:space="preserve">  PRIMARY KEY (`id`)</w:t>
      </w:r>
    </w:p>
    <w:p w:rsidR="001C006E" w:rsidRPr="001C006E" w:rsidRDefault="001C006E" w:rsidP="001C006E">
      <w:pPr>
        <w:pStyle w:val="Code"/>
      </w:pPr>
      <w:r w:rsidRPr="001C006E">
        <w:t>) ENGINE=InnoDB AUTO_INCREMENT=4 DEFAULT CHARSET=latin1;</w:t>
      </w:r>
    </w:p>
    <w:p w:rsidR="001C006E" w:rsidRPr="001C006E" w:rsidRDefault="001C006E" w:rsidP="001C006E">
      <w:pPr>
        <w:pStyle w:val="Code"/>
      </w:pPr>
    </w:p>
    <w:p w:rsidR="001C006E" w:rsidRPr="001C006E" w:rsidRDefault="001C006E" w:rsidP="001C006E">
      <w:pPr>
        <w:pStyle w:val="Code"/>
      </w:pPr>
      <w:r w:rsidRPr="001C006E">
        <w:t>CREATE TABLE `report-customer-average`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value` decimal(10,4) DEFAULT NULL,</w:t>
      </w:r>
    </w:p>
    <w:p w:rsidR="001C006E" w:rsidRPr="001C006E" w:rsidRDefault="001C006E" w:rsidP="001C006E">
      <w:pPr>
        <w:pStyle w:val="Code"/>
      </w:pPr>
      <w:r w:rsidRPr="001C006E">
        <w:t xml:space="preserve">  PRIMARY KEY (`company_id`,`location_key`,`date`),</w:t>
      </w:r>
    </w:p>
    <w:p w:rsidR="001C006E" w:rsidRPr="001C006E" w:rsidRDefault="001C006E" w:rsidP="001C006E">
      <w:pPr>
        <w:pStyle w:val="Code"/>
      </w:pPr>
      <w:r w:rsidRPr="001C006E">
        <w:t xml:space="preserve">  CONSTRAINT `fk-report-customer-average-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customer-top`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customer_key` varchar(255) NOT NULL,</w:t>
      </w:r>
    </w:p>
    <w:p w:rsidR="001C006E" w:rsidRPr="001C006E" w:rsidRDefault="001C006E" w:rsidP="001C006E">
      <w:pPr>
        <w:pStyle w:val="Code"/>
      </w:pPr>
      <w:r w:rsidRPr="001C006E">
        <w:t xml:space="preserve">  `value` decimal(10,4) DEFAULT NULL,</w:t>
      </w:r>
    </w:p>
    <w:p w:rsidR="001C006E" w:rsidRPr="001C006E" w:rsidRDefault="001C006E" w:rsidP="001C006E">
      <w:pPr>
        <w:pStyle w:val="Code"/>
      </w:pPr>
      <w:r w:rsidRPr="001C006E">
        <w:t xml:space="preserve">  PRIMARY KEY (`company_id`,`date`,`customer_key`),</w:t>
      </w:r>
    </w:p>
    <w:p w:rsidR="001C006E" w:rsidRPr="001C006E" w:rsidRDefault="001C006E" w:rsidP="001C006E">
      <w:pPr>
        <w:pStyle w:val="Code"/>
      </w:pPr>
      <w:r w:rsidRPr="001C006E">
        <w:t xml:space="preserve">  CONSTRAINT `fk-report-customer-top-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item-pair`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item1_key` varchar(255) NOT NULL,</w:t>
      </w:r>
    </w:p>
    <w:p w:rsidR="001C006E" w:rsidRPr="001C006E" w:rsidRDefault="001C006E" w:rsidP="001C006E">
      <w:pPr>
        <w:pStyle w:val="Code"/>
      </w:pPr>
      <w:r w:rsidRPr="001C006E">
        <w:t xml:space="preserve">  `item2_key` varchar(255) NOT NULL,</w:t>
      </w:r>
    </w:p>
    <w:p w:rsidR="001C006E" w:rsidRPr="001C006E" w:rsidRDefault="001C006E" w:rsidP="001C006E">
      <w:pPr>
        <w:pStyle w:val="Code"/>
      </w:pPr>
      <w:r w:rsidRPr="001C006E">
        <w:t xml:space="preserve">  PRIMARY KEY (`company_id`,`location_key`,`date`,`item1_key`,`item2_key`),</w:t>
      </w:r>
    </w:p>
    <w:p w:rsidR="001C006E" w:rsidRPr="001C006E" w:rsidRDefault="001C006E" w:rsidP="001C006E">
      <w:pPr>
        <w:pStyle w:val="Code"/>
      </w:pPr>
      <w:r w:rsidRPr="001C006E">
        <w:t xml:space="preserve">  KEY `ix-report-item-pair` (`date`,`company_id`) USING BTREE,</w:t>
      </w:r>
    </w:p>
    <w:p w:rsidR="001C006E" w:rsidRPr="001C006E" w:rsidRDefault="001C006E" w:rsidP="001C006E">
      <w:pPr>
        <w:pStyle w:val="Code"/>
      </w:pPr>
      <w:r w:rsidRPr="001C006E">
        <w:t xml:space="preserve">  CONSTRAINT `report-item-pair-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item-popular` (</w:t>
      </w:r>
    </w:p>
    <w:p w:rsidR="001C006E" w:rsidRPr="001C006E" w:rsidRDefault="001C006E" w:rsidP="001C006E">
      <w:pPr>
        <w:pStyle w:val="Code"/>
      </w:pPr>
      <w:r w:rsidRPr="001C006E">
        <w:lastRenderedPageBreak/>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item_key` varchar(255) NOT NULL,</w:t>
      </w:r>
    </w:p>
    <w:p w:rsidR="001C006E" w:rsidRPr="001C006E" w:rsidRDefault="001C006E" w:rsidP="001C006E">
      <w:pPr>
        <w:pStyle w:val="Code"/>
      </w:pPr>
      <w:r w:rsidRPr="001C006E">
        <w:t xml:space="preserve">  `value` int(255) DEFAULT NULL,</w:t>
      </w:r>
    </w:p>
    <w:p w:rsidR="001C006E" w:rsidRPr="00BA62B8" w:rsidRDefault="001C006E" w:rsidP="001C006E">
      <w:pPr>
        <w:pStyle w:val="Code"/>
        <w:rPr>
          <w:lang w:val="en-US"/>
        </w:rPr>
      </w:pPr>
      <w:r w:rsidRPr="001C006E">
        <w:t xml:space="preserve">  PRIMARY KEY (`company_id`,`lo</w:t>
      </w:r>
      <w:r w:rsidR="00BA62B8">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item-top`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item_key` varchar(255) NOT NULL,</w:t>
      </w:r>
    </w:p>
    <w:p w:rsidR="001C006E" w:rsidRPr="001C006E" w:rsidRDefault="001C006E" w:rsidP="001C006E">
      <w:pPr>
        <w:pStyle w:val="Code"/>
      </w:pPr>
      <w:r w:rsidRPr="001C006E">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sales-total`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amount` decimal(10,4) DEFAULT NULL,</w:t>
      </w:r>
    </w:p>
    <w:p w:rsidR="001C006E" w:rsidRPr="001C006E" w:rsidRDefault="001C006E" w:rsidP="001C006E">
      <w:pPr>
        <w:pStyle w:val="Code"/>
      </w:pPr>
      <w:r w:rsidRPr="001C006E">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report-staff-top` (</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location_key` varchar(255) NOT NULL,</w:t>
      </w:r>
    </w:p>
    <w:p w:rsidR="001C006E" w:rsidRPr="001C006E" w:rsidRDefault="001C006E" w:rsidP="001C006E">
      <w:pPr>
        <w:pStyle w:val="Code"/>
      </w:pPr>
      <w:r w:rsidRPr="001C006E">
        <w:t xml:space="preserve">  `date` datetime NOT NULL,</w:t>
      </w:r>
    </w:p>
    <w:p w:rsidR="001C006E" w:rsidRPr="001C006E" w:rsidRDefault="001C006E" w:rsidP="001C006E">
      <w:pPr>
        <w:pStyle w:val="Code"/>
      </w:pPr>
      <w:r w:rsidRPr="001C006E">
        <w:t xml:space="preserve">  `staff_key` varchar(255) NOT NULL,</w:t>
      </w:r>
    </w:p>
    <w:p w:rsidR="001C006E" w:rsidRPr="001C006E" w:rsidRDefault="001C006E" w:rsidP="001C006E">
      <w:pPr>
        <w:pStyle w:val="Code"/>
      </w:pPr>
      <w:r w:rsidRPr="001C006E">
        <w:t xml:space="preserve">  `value` decimal(10,4) DEFAULT NULL,</w:t>
      </w:r>
    </w:p>
    <w:p w:rsidR="001C006E" w:rsidRPr="001C006E" w:rsidRDefault="001C006E" w:rsidP="001C006E">
      <w:pPr>
        <w:pStyle w:val="Code"/>
      </w:pPr>
      <w:r w:rsidRPr="001C006E">
        <w:t xml:space="preserve">  PRIMARY KEY (`company_id`,`location_key`,`date`,`staff_key`),</w:t>
      </w:r>
    </w:p>
    <w:p w:rsidR="001C006E" w:rsidRPr="001C006E" w:rsidRDefault="001C006E" w:rsidP="001C006E">
      <w:pPr>
        <w:pStyle w:val="Code"/>
      </w:pPr>
      <w:r w:rsidRPr="001C006E">
        <w:t xml:space="preserve">  CONSTRAINT `report-staff-top-company` FOREIGN KEY (`company_id`) REFERENCES `company` (`id`) ON DELETE CASCADE ON UPDATE CASCADE</w:t>
      </w:r>
    </w:p>
    <w:p w:rsidR="001C006E" w:rsidRPr="001C006E" w:rsidRDefault="001C006E" w:rsidP="001C006E">
      <w:pPr>
        <w:pStyle w:val="Code"/>
      </w:pPr>
      <w:r w:rsidRPr="001C006E">
        <w:t>) ENGINE=InnoDB DEFAULT CHARSET=latin1;</w:t>
      </w:r>
    </w:p>
    <w:p w:rsidR="001C006E" w:rsidRPr="001C006E" w:rsidRDefault="001C006E" w:rsidP="001C006E">
      <w:pPr>
        <w:pStyle w:val="Code"/>
      </w:pPr>
    </w:p>
    <w:p w:rsidR="001C006E" w:rsidRPr="001C006E" w:rsidRDefault="001C006E" w:rsidP="001C006E">
      <w:pPr>
        <w:pStyle w:val="Code"/>
      </w:pPr>
      <w:r w:rsidRPr="001C006E">
        <w:t>CREATE TABLE `user` (</w:t>
      </w:r>
    </w:p>
    <w:p w:rsidR="001C006E" w:rsidRPr="001C006E" w:rsidRDefault="001C006E" w:rsidP="001C006E">
      <w:pPr>
        <w:pStyle w:val="Code"/>
      </w:pPr>
      <w:r w:rsidRPr="001C006E">
        <w:t xml:space="preserve">  `id` int(11) NOT NULL AUTO_INCREMENT,</w:t>
      </w:r>
    </w:p>
    <w:p w:rsidR="001C006E" w:rsidRPr="001C006E" w:rsidRDefault="001C006E" w:rsidP="001C006E">
      <w:pPr>
        <w:pStyle w:val="Code"/>
      </w:pPr>
      <w:r w:rsidRPr="001C006E">
        <w:t xml:space="preserve">  `login` varchar(255) NOT NULL,</w:t>
      </w:r>
    </w:p>
    <w:p w:rsidR="001C006E" w:rsidRPr="001C006E" w:rsidRDefault="001C006E" w:rsidP="001C006E">
      <w:pPr>
        <w:pStyle w:val="Code"/>
      </w:pPr>
      <w:r w:rsidRPr="001C006E">
        <w:t xml:space="preserve">  `password` varchar(255) NOT NULL,</w:t>
      </w:r>
    </w:p>
    <w:p w:rsidR="001C006E" w:rsidRPr="001C006E" w:rsidRDefault="001C006E" w:rsidP="001C006E">
      <w:pPr>
        <w:pStyle w:val="Code"/>
      </w:pPr>
      <w:r w:rsidRPr="001C006E">
        <w:t xml:space="preserve">  `company_id` int(11) NOT NULL,</w:t>
      </w:r>
    </w:p>
    <w:p w:rsidR="001C006E" w:rsidRPr="001C006E" w:rsidRDefault="001C006E" w:rsidP="001C006E">
      <w:pPr>
        <w:pStyle w:val="Code"/>
      </w:pPr>
      <w:r w:rsidRPr="001C006E">
        <w:t xml:space="preserve">  `authtoken` varchar(255) DEFAULT NULL,</w:t>
      </w:r>
    </w:p>
    <w:p w:rsidR="001C006E" w:rsidRPr="001C006E" w:rsidRDefault="001C006E" w:rsidP="001C006E">
      <w:pPr>
        <w:pStyle w:val="Code"/>
      </w:pPr>
      <w:r w:rsidRPr="001C006E">
        <w:t xml:space="preserve">  PRIMARY KEY (`id`),</w:t>
      </w:r>
    </w:p>
    <w:p w:rsidR="001C006E" w:rsidRPr="001C006E" w:rsidRDefault="001C006E" w:rsidP="001C006E">
      <w:pPr>
        <w:pStyle w:val="Code"/>
      </w:pPr>
      <w:r w:rsidRPr="001C006E">
        <w:t xml:space="preserve">  KEY `ix_user_company` (`company_id`),</w:t>
      </w:r>
    </w:p>
    <w:p w:rsidR="001C006E" w:rsidRPr="001C006E" w:rsidRDefault="001C006E" w:rsidP="001C006E">
      <w:pPr>
        <w:pStyle w:val="Code"/>
      </w:pPr>
      <w:r w:rsidRPr="001C006E">
        <w:t xml:space="preserve">  KEY `ix_user_username` (`login`),</w:t>
      </w:r>
    </w:p>
    <w:p w:rsidR="001C006E" w:rsidRPr="001C006E" w:rsidRDefault="001C006E" w:rsidP="001C006E">
      <w:pPr>
        <w:pStyle w:val="Code"/>
      </w:pPr>
      <w:r w:rsidRPr="001C006E">
        <w:t xml:space="preserve">  CONSTRAINT `fk_user_company` FOREIGN KEY (`company_id`) REFERENCES `company` (`id`)</w:t>
      </w:r>
    </w:p>
    <w:p w:rsidR="003217EF" w:rsidRDefault="001C006E" w:rsidP="001C006E">
      <w:pPr>
        <w:pStyle w:val="Code"/>
      </w:pPr>
      <w:r w:rsidRPr="001C006E">
        <w:t>) ENGINE=InnoDB AUTO_INCR</w:t>
      </w:r>
      <w:r>
        <w:t>EMENT=4 DEFAULT CHARSET=latin1;</w:t>
      </w:r>
    </w:p>
    <w:p w:rsidR="007E035B" w:rsidRDefault="007E035B">
      <w:pPr>
        <w:spacing w:before="0" w:after="200" w:line="276" w:lineRule="auto"/>
        <w:rPr>
          <w:rFonts w:eastAsiaTheme="majorEastAsia" w:cstheme="majorBidi"/>
          <w:b/>
          <w:bCs/>
          <w:sz w:val="36"/>
          <w:szCs w:val="26"/>
          <w:lang w:val="ru-RU"/>
        </w:rPr>
      </w:pPr>
      <w:r>
        <w:rPr>
          <w:lang w:val="ru-RU"/>
        </w:rPr>
        <w:br w:type="page"/>
      </w:r>
    </w:p>
    <w:p w:rsidR="00433037" w:rsidRDefault="00433037" w:rsidP="009645B4">
      <w:pPr>
        <w:pStyle w:val="Heading2"/>
      </w:pPr>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p>
    <w:p w:rsidR="00433037" w:rsidRPr="007E035B" w:rsidRDefault="00433037" w:rsidP="00433037">
      <w:pPr>
        <w:pStyle w:val="Code"/>
        <w:rPr>
          <w:lang w:val="en-US"/>
        </w:rPr>
      </w:pPr>
      <w:r w:rsidRPr="007E035B">
        <w:rPr>
          <w:lang w:val="en-US"/>
        </w:rPr>
        <w:t>REGISTER file:/home/hadoop/pig/lib/piggybank.jar</w:t>
      </w:r>
    </w:p>
    <w:p w:rsidR="00433037" w:rsidRDefault="00433037" w:rsidP="00433037">
      <w:pPr>
        <w:pStyle w:val="Code"/>
      </w:pPr>
      <w:r>
        <w:t>DEFINE CSVExcelStorage org.apache.pig.piggybank.storage.CSVExcelStorage;</w:t>
      </w:r>
    </w:p>
    <w:p w:rsidR="00433037" w:rsidRDefault="00433037" w:rsidP="00433037">
      <w:pPr>
        <w:pStyle w:val="Code"/>
      </w:pPr>
    </w:p>
    <w:p w:rsidR="00433037" w:rsidRDefault="00433037" w:rsidP="00433037">
      <w:pPr>
        <w:pStyle w:val="Code"/>
      </w:pPr>
      <w:r>
        <w:t>sales =</w:t>
      </w:r>
    </w:p>
    <w:p w:rsidR="00433037" w:rsidRDefault="00433037" w:rsidP="00433037">
      <w:pPr>
        <w:pStyle w:val="Code"/>
      </w:pPr>
      <w:r>
        <w:t xml:space="preserve">  LOAD '$INPUT/sales' USING CSVExcelStorage(',', 'NO_MULTILINE', 'UNIX', 'SKIP_INPUT_HEADER', 'SKIP_OUTPUT_HEADER')</w:t>
      </w:r>
    </w:p>
    <w:p w:rsidR="00433037" w:rsidRDefault="00433037" w:rsidP="00433037">
      <w:pPr>
        <w:pStyle w:val="Code"/>
      </w:pPr>
      <w:r>
        <w:t xml:space="preserve">  AS (</w:t>
      </w:r>
    </w:p>
    <w:p w:rsidR="00433037" w:rsidRDefault="00433037" w:rsidP="00433037">
      <w:pPr>
        <w:pStyle w:val="Code"/>
      </w:pPr>
      <w:r>
        <w:t xml:space="preserve">      company: int,</w:t>
      </w:r>
    </w:p>
    <w:p w:rsidR="00433037" w:rsidRDefault="00433037" w:rsidP="00433037">
      <w:pPr>
        <w:pStyle w:val="Code"/>
      </w:pPr>
      <w:r>
        <w:t xml:space="preserve">      location: chararray,</w:t>
      </w:r>
    </w:p>
    <w:p w:rsidR="00433037" w:rsidRDefault="00433037" w:rsidP="00433037">
      <w:pPr>
        <w:pStyle w:val="Code"/>
      </w:pPr>
      <w:r>
        <w:t xml:space="preserve">      time: datetime,</w:t>
      </w:r>
    </w:p>
    <w:p w:rsidR="00433037" w:rsidRDefault="00433037" w:rsidP="00433037">
      <w:pPr>
        <w:pStyle w:val="Code"/>
      </w:pPr>
      <w:r>
        <w:t xml:space="preserve">      check: chararray,</w:t>
      </w:r>
    </w:p>
    <w:p w:rsidR="00433037" w:rsidRDefault="00433037" w:rsidP="00433037">
      <w:pPr>
        <w:pStyle w:val="Code"/>
      </w:pPr>
      <w:r>
        <w:t xml:space="preserve">      staff: chararray,</w:t>
      </w:r>
    </w:p>
    <w:p w:rsidR="00433037" w:rsidRDefault="00433037" w:rsidP="00433037">
      <w:pPr>
        <w:pStyle w:val="Code"/>
      </w:pPr>
      <w:r>
        <w:t xml:space="preserve">      customer: chararray,</w:t>
      </w:r>
    </w:p>
    <w:p w:rsidR="00433037" w:rsidRDefault="00433037" w:rsidP="00433037">
      <w:pPr>
        <w:pStyle w:val="Code"/>
      </w:pPr>
      <w:r>
        <w:t xml:space="preserve">      item: chararray,</w:t>
      </w:r>
    </w:p>
    <w:p w:rsidR="00433037" w:rsidRDefault="00433037" w:rsidP="00433037">
      <w:pPr>
        <w:pStyle w:val="Code"/>
      </w:pPr>
      <w:r>
        <w:t xml:space="preserve">      price: float</w:t>
      </w:r>
    </w:p>
    <w:p w:rsidR="00433037" w:rsidRDefault="00433037" w:rsidP="00433037">
      <w:pPr>
        <w:pStyle w:val="Code"/>
      </w:pPr>
      <w:r>
        <w:t xml:space="preserve">  );</w:t>
      </w:r>
    </w:p>
    <w:p w:rsidR="00433037" w:rsidRDefault="00433037" w:rsidP="00433037">
      <w:pPr>
        <w:pStyle w:val="Code"/>
      </w:pPr>
    </w:p>
    <w:p w:rsidR="00433037" w:rsidRDefault="00433037" w:rsidP="00433037">
      <w:pPr>
        <w:pStyle w:val="Code"/>
      </w:pPr>
      <w:r>
        <w:t>sales_by_check = GROUP sales BY check;</w:t>
      </w:r>
    </w:p>
    <w:p w:rsidR="00433037" w:rsidRDefault="00433037" w:rsidP="00433037">
      <w:pPr>
        <w:pStyle w:val="Code"/>
      </w:pPr>
    </w:p>
    <w:p w:rsidR="00433037" w:rsidRDefault="00433037" w:rsidP="00433037">
      <w:pPr>
        <w:pStyle w:val="Code"/>
      </w:pPr>
      <w:r>
        <w:t>checks_by_location = FOREACH sales_by_check GENERATE</w:t>
      </w:r>
    </w:p>
    <w:p w:rsidR="00433037" w:rsidRDefault="00433037" w:rsidP="00433037">
      <w:pPr>
        <w:pStyle w:val="Code"/>
      </w:pPr>
      <w:r>
        <w:t xml:space="preserve">  group as check,</w:t>
      </w:r>
    </w:p>
    <w:p w:rsidR="00433037" w:rsidRDefault="00433037" w:rsidP="00433037">
      <w:pPr>
        <w:pStyle w:val="Code"/>
      </w:pPr>
      <w:r>
        <w:t xml:space="preserve">  BagToTuple(sales.company).$0 as company,</w:t>
      </w:r>
    </w:p>
    <w:p w:rsidR="00433037" w:rsidRDefault="00433037" w:rsidP="00433037">
      <w:pPr>
        <w:pStyle w:val="Code"/>
      </w:pPr>
      <w:r>
        <w:t xml:space="preserve">  BagToTuple(sales.location).$0 as location,</w:t>
      </w:r>
    </w:p>
    <w:p w:rsidR="00433037" w:rsidRDefault="00433037" w:rsidP="00433037">
      <w:pPr>
        <w:pStyle w:val="Code"/>
      </w:pPr>
      <w:r>
        <w:t xml:space="preserve">  BagToTuple(sales.customer).$0 as customer,</w:t>
      </w:r>
    </w:p>
    <w:p w:rsidR="00433037" w:rsidRDefault="00433037" w:rsidP="00433037">
      <w:pPr>
        <w:pStyle w:val="Code"/>
      </w:pPr>
      <w:r>
        <w:t xml:space="preserve">  BagToTuple(sales.staff).$0 as staff;</w:t>
      </w:r>
    </w:p>
    <w:p w:rsidR="00433037" w:rsidRDefault="00433037" w:rsidP="00433037">
      <w:pPr>
        <w:pStyle w:val="Code"/>
      </w:pPr>
    </w:p>
    <w:p w:rsidR="00433037" w:rsidRDefault="00433037" w:rsidP="00433037">
      <w:pPr>
        <w:pStyle w:val="Code"/>
      </w:pPr>
      <w:r>
        <w:t>checks_totals = FOREACH sales_by_check GENERATE</w:t>
      </w:r>
    </w:p>
    <w:p w:rsidR="00433037" w:rsidRDefault="00433037" w:rsidP="00433037">
      <w:pPr>
        <w:pStyle w:val="Code"/>
      </w:pPr>
      <w:r>
        <w:t xml:space="preserve">  group as check,</w:t>
      </w:r>
    </w:p>
    <w:p w:rsidR="00433037" w:rsidRDefault="00433037" w:rsidP="00433037">
      <w:pPr>
        <w:pStyle w:val="Code"/>
      </w:pPr>
      <w:r>
        <w:t xml:space="preserve">  MAX(sales.time) as time,</w:t>
      </w:r>
    </w:p>
    <w:p w:rsidR="00433037" w:rsidRDefault="00433037" w:rsidP="00433037">
      <w:pPr>
        <w:pStyle w:val="Code"/>
      </w:pPr>
      <w:r>
        <w:t xml:space="preserve">  SUM(sales.price) as total;</w:t>
      </w:r>
    </w:p>
    <w:p w:rsidR="00433037" w:rsidRDefault="00433037" w:rsidP="00433037">
      <w:pPr>
        <w:pStyle w:val="Code"/>
      </w:pPr>
    </w:p>
    <w:p w:rsidR="00433037" w:rsidRDefault="00433037" w:rsidP="00433037">
      <w:pPr>
        <w:pStyle w:val="Code"/>
      </w:pPr>
      <w:r>
        <w:t>items_by_check = FOREACH sales GENERATE</w:t>
      </w:r>
    </w:p>
    <w:p w:rsidR="00433037" w:rsidRDefault="00433037" w:rsidP="00433037">
      <w:pPr>
        <w:pStyle w:val="Code"/>
      </w:pPr>
      <w:r>
        <w:t xml:space="preserve">  check,</w:t>
      </w:r>
    </w:p>
    <w:p w:rsidR="00433037" w:rsidRDefault="00433037" w:rsidP="00433037">
      <w:pPr>
        <w:pStyle w:val="Code"/>
      </w:pPr>
      <w:r>
        <w:t xml:space="preserve">  item,</w:t>
      </w:r>
    </w:p>
    <w:p w:rsidR="00433037" w:rsidRDefault="00433037" w:rsidP="00433037">
      <w:pPr>
        <w:pStyle w:val="Code"/>
      </w:pPr>
      <w:r>
        <w:t xml:space="preserve">  price;</w:t>
      </w:r>
    </w:p>
    <w:p w:rsidR="00433037" w:rsidRDefault="00433037" w:rsidP="00433037">
      <w:pPr>
        <w:pStyle w:val="Code"/>
      </w:pPr>
    </w:p>
    <w:p w:rsidR="00433037" w:rsidRDefault="00433037" w:rsidP="00433037">
      <w:pPr>
        <w:pStyle w:val="Code"/>
      </w:pPr>
      <w:r>
        <w:t>STORE checks_by_location INTO '${OUTPUT}/checks_by_location';</w:t>
      </w:r>
    </w:p>
    <w:p w:rsidR="00433037" w:rsidRDefault="00433037" w:rsidP="00433037">
      <w:pPr>
        <w:pStyle w:val="Code"/>
      </w:pPr>
      <w:r>
        <w:t>STORE checks_totals INTO '${OUTPUT}/checks_totals';</w:t>
      </w:r>
    </w:p>
    <w:p w:rsidR="00433037" w:rsidRDefault="00433037" w:rsidP="00433037">
      <w:pPr>
        <w:pStyle w:val="Code"/>
        <w:rPr>
          <w:lang w:val="en-US"/>
        </w:rPr>
      </w:pPr>
      <w: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9645B4">
      <w:pPr>
        <w:pStyle w:val="Heading2"/>
      </w:pPr>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p>
    <w:p w:rsidR="00433037" w:rsidRPr="00E42ACA" w:rsidRDefault="00433037" w:rsidP="00433037">
      <w:pPr>
        <w:pStyle w:val="Code"/>
        <w:rPr>
          <w:lang w:val="en-US"/>
        </w:rPr>
      </w:pPr>
      <w:r w:rsidRPr="00E42ACA">
        <w:rPr>
          <w:lang w:val="en-US"/>
        </w:rPr>
        <w:t xml:space="preserve">  DROP TABLE IF EXISTS checks_by_location;</w:t>
      </w:r>
    </w:p>
    <w:p w:rsidR="00433037" w:rsidRDefault="00433037" w:rsidP="00433037">
      <w:pPr>
        <w:pStyle w:val="Code"/>
      </w:pPr>
      <w:r w:rsidRPr="00E42ACA">
        <w:rPr>
          <w:lang w:val="en-US"/>
        </w:rPr>
        <w:t xml:space="preserve">  </w:t>
      </w:r>
      <w:r>
        <w:t>CREATE EXTERNAL TABLE checks_by_location</w:t>
      </w:r>
    </w:p>
    <w:p w:rsidR="00433037" w:rsidRDefault="00433037" w:rsidP="00433037">
      <w:pPr>
        <w:pStyle w:val="Code"/>
      </w:pPr>
      <w:r>
        <w:t xml:space="preserve">  (</w:t>
      </w:r>
    </w:p>
    <w:p w:rsidR="00433037" w:rsidRDefault="00433037" w:rsidP="00433037">
      <w:pPr>
        <w:pStyle w:val="Code"/>
      </w:pPr>
      <w:r>
        <w:t xml:space="preserve">    check string, company int, location string, customer string, staff string</w:t>
      </w:r>
    </w:p>
    <w:p w:rsidR="00433037" w:rsidRDefault="00433037" w:rsidP="00433037">
      <w:pPr>
        <w:pStyle w:val="Code"/>
      </w:pPr>
      <w:r>
        <w:t xml:space="preserve">  )</w:t>
      </w:r>
    </w:p>
    <w:p w:rsidR="00433037" w:rsidRDefault="00433037" w:rsidP="00433037">
      <w:pPr>
        <w:pStyle w:val="Code"/>
      </w:pPr>
      <w: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Default="00433037" w:rsidP="00433037">
      <w:pPr>
        <w:pStyle w:val="Code"/>
      </w:pPr>
      <w:r w:rsidRPr="00CE786D">
        <w:rPr>
          <w:lang w:val="en-US"/>
        </w:rPr>
        <w:t xml:space="preserve">  </w:t>
      </w:r>
      <w:r>
        <w:t>CREATE EXTERNAL TABLE checks_totals</w:t>
      </w:r>
    </w:p>
    <w:p w:rsidR="00433037" w:rsidRDefault="00433037" w:rsidP="00433037">
      <w:pPr>
        <w:pStyle w:val="Code"/>
      </w:pPr>
      <w:r>
        <w:t xml:space="preserve">  (</w:t>
      </w:r>
    </w:p>
    <w:p w:rsidR="00433037" w:rsidRDefault="00433037" w:rsidP="00433037">
      <w:pPr>
        <w:pStyle w:val="Code"/>
      </w:pPr>
      <w:r>
        <w:t xml:space="preserve">    check string, time string, total float</w:t>
      </w:r>
    </w:p>
    <w:p w:rsidR="00433037" w:rsidRDefault="00433037" w:rsidP="00433037">
      <w:pPr>
        <w:pStyle w:val="Code"/>
      </w:pPr>
      <w:r>
        <w:t xml:space="preserve">  )</w:t>
      </w:r>
    </w:p>
    <w:p w:rsidR="00433037" w:rsidRDefault="00433037" w:rsidP="00433037">
      <w:pPr>
        <w:pStyle w:val="Code"/>
      </w:pPr>
      <w: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Default="00433037" w:rsidP="00433037">
      <w:pPr>
        <w:pStyle w:val="Code"/>
      </w:pPr>
      <w:r w:rsidRPr="00542EF3">
        <w:rPr>
          <w:lang w:val="en-US"/>
        </w:rPr>
        <w:t xml:space="preserve">  </w:t>
      </w:r>
      <w:r>
        <w:t>CREATE EXTERNAL TABLE items_by_check</w:t>
      </w:r>
    </w:p>
    <w:p w:rsidR="00433037" w:rsidRDefault="00433037" w:rsidP="00433037">
      <w:pPr>
        <w:pStyle w:val="Code"/>
      </w:pPr>
      <w:r>
        <w:t xml:space="preserve">  (</w:t>
      </w:r>
    </w:p>
    <w:p w:rsidR="00433037" w:rsidRDefault="00433037" w:rsidP="00433037">
      <w:pPr>
        <w:pStyle w:val="Code"/>
      </w:pPr>
      <w:r>
        <w:t xml:space="preserve">    check string, item string, price float</w:t>
      </w:r>
    </w:p>
    <w:p w:rsidR="00433037" w:rsidRDefault="00433037" w:rsidP="00433037">
      <w:pPr>
        <w:pStyle w:val="Code"/>
      </w:pPr>
      <w:r>
        <w:t xml:space="preserve">  )</w:t>
      </w:r>
    </w:p>
    <w:p w:rsidR="00433037" w:rsidRPr="0066250C" w:rsidRDefault="00433037" w:rsidP="00433037">
      <w:pPr>
        <w:pStyle w:val="Code"/>
        <w:rPr>
          <w:lang w:val="en-US"/>
        </w:rPr>
      </w:pPr>
      <w: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Default="00433037" w:rsidP="00433037">
      <w:pPr>
        <w:pStyle w:val="Code"/>
      </w:pPr>
      <w:r w:rsidRPr="0066250C">
        <w:rPr>
          <w:lang w:val="en-US"/>
        </w:rPr>
        <w:t xml:space="preserve">  </w:t>
      </w:r>
      <w:r>
        <w:t>CREATE TABLE report_customer_average</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value floa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customer-average';</w:t>
      </w:r>
    </w:p>
    <w:p w:rsidR="00433037" w:rsidRDefault="00433037" w:rsidP="00433037">
      <w:pPr>
        <w:pStyle w:val="Code"/>
      </w:pPr>
    </w:p>
    <w:p w:rsidR="00433037" w:rsidRDefault="00433037" w:rsidP="00433037">
      <w:pPr>
        <w:pStyle w:val="Code"/>
      </w:pPr>
      <w:r>
        <w:t xml:space="preserve">  DROP TABLE IF EXISTS report_customer_top;</w:t>
      </w:r>
    </w:p>
    <w:p w:rsidR="00433037" w:rsidRDefault="00433037" w:rsidP="00433037">
      <w:pPr>
        <w:pStyle w:val="Code"/>
      </w:pPr>
      <w:r>
        <w:t xml:space="preserve">  CREATE TABLE report_customer_top</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customer string,</w:t>
      </w:r>
    </w:p>
    <w:p w:rsidR="00433037" w:rsidRDefault="00433037" w:rsidP="00433037">
      <w:pPr>
        <w:pStyle w:val="Code"/>
      </w:pPr>
      <w:r>
        <w:t xml:space="preserve">    value floa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customer-top';</w:t>
      </w:r>
    </w:p>
    <w:p w:rsidR="00433037" w:rsidRDefault="00433037" w:rsidP="00433037">
      <w:pPr>
        <w:pStyle w:val="Code"/>
      </w:pPr>
    </w:p>
    <w:p w:rsidR="00433037" w:rsidRDefault="00433037" w:rsidP="00433037">
      <w:pPr>
        <w:pStyle w:val="Code"/>
      </w:pPr>
      <w:r>
        <w:t xml:space="preserve">  DROP TABLE IF EXISTS report_item_pair;</w:t>
      </w:r>
    </w:p>
    <w:p w:rsidR="00433037" w:rsidRDefault="00433037" w:rsidP="00433037">
      <w:pPr>
        <w:pStyle w:val="Code"/>
      </w:pPr>
      <w:r>
        <w:t xml:space="preserve">  CREATE TABLE report_item_pair</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item1 string,</w:t>
      </w:r>
    </w:p>
    <w:p w:rsidR="00433037" w:rsidRDefault="00433037" w:rsidP="00433037">
      <w:pPr>
        <w:pStyle w:val="Code"/>
      </w:pPr>
      <w:r>
        <w:t xml:space="preserve">    item2 string</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lastRenderedPageBreak/>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Default="00433037" w:rsidP="00433037">
      <w:pPr>
        <w:pStyle w:val="Code"/>
      </w:pPr>
      <w:r w:rsidRPr="00542EF3">
        <w:rPr>
          <w:lang w:val="en-US"/>
        </w:rPr>
        <w:t xml:space="preserve">  </w:t>
      </w:r>
      <w:r>
        <w:t>CREATE TABLE report_item_popular</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item string,</w:t>
      </w:r>
    </w:p>
    <w:p w:rsidR="00433037" w:rsidRDefault="00433037" w:rsidP="00433037">
      <w:pPr>
        <w:pStyle w:val="Code"/>
      </w:pPr>
      <w:r>
        <w:t xml:space="preserve">    count in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item-popular';</w:t>
      </w:r>
    </w:p>
    <w:p w:rsidR="00433037" w:rsidRDefault="00433037" w:rsidP="00433037">
      <w:pPr>
        <w:pStyle w:val="Code"/>
      </w:pPr>
    </w:p>
    <w:p w:rsidR="00433037" w:rsidRDefault="00433037" w:rsidP="00433037">
      <w:pPr>
        <w:pStyle w:val="Code"/>
      </w:pPr>
      <w:r>
        <w:t xml:space="preserve">  DROP TABLE IF EXISTS report_item_top;</w:t>
      </w:r>
    </w:p>
    <w:p w:rsidR="00433037" w:rsidRDefault="00433037" w:rsidP="00433037">
      <w:pPr>
        <w:pStyle w:val="Code"/>
      </w:pPr>
      <w:r>
        <w:t xml:space="preserve">  CREATE TABLE report_item_top</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item string,</w:t>
      </w:r>
    </w:p>
    <w:p w:rsidR="00433037" w:rsidRDefault="00433037" w:rsidP="00433037">
      <w:pPr>
        <w:pStyle w:val="Code"/>
      </w:pPr>
      <w:r>
        <w:t xml:space="preserve">    count in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item-top';</w:t>
      </w:r>
    </w:p>
    <w:p w:rsidR="00433037" w:rsidRDefault="00433037" w:rsidP="00433037">
      <w:pPr>
        <w:pStyle w:val="Code"/>
      </w:pPr>
    </w:p>
    <w:p w:rsidR="00433037" w:rsidRDefault="00433037" w:rsidP="00433037">
      <w:pPr>
        <w:pStyle w:val="Code"/>
      </w:pPr>
      <w:r>
        <w:t xml:space="preserve">  DROP TABLE IF EXISTS report_sales_total;</w:t>
      </w:r>
    </w:p>
    <w:p w:rsidR="00433037" w:rsidRDefault="00433037" w:rsidP="00433037">
      <w:pPr>
        <w:pStyle w:val="Code"/>
      </w:pPr>
      <w:r>
        <w:t xml:space="preserve">  CREATE TABLE report_sales_total</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total floa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sales-total';</w:t>
      </w:r>
    </w:p>
    <w:p w:rsidR="00433037" w:rsidRDefault="00433037" w:rsidP="00433037">
      <w:pPr>
        <w:pStyle w:val="Code"/>
      </w:pPr>
    </w:p>
    <w:p w:rsidR="00433037" w:rsidRDefault="00433037" w:rsidP="00433037">
      <w:pPr>
        <w:pStyle w:val="Code"/>
      </w:pPr>
      <w:r>
        <w:t xml:space="preserve">  DROP TABLE IF EXISTS report_staff_top;</w:t>
      </w:r>
    </w:p>
    <w:p w:rsidR="00433037" w:rsidRDefault="00433037" w:rsidP="00433037">
      <w:pPr>
        <w:pStyle w:val="Code"/>
      </w:pPr>
      <w:r>
        <w:t xml:space="preserve">  CREATE TABLE report_staff_top</w:t>
      </w:r>
    </w:p>
    <w:p w:rsidR="00433037" w:rsidRDefault="00433037" w:rsidP="00433037">
      <w:pPr>
        <w:pStyle w:val="Code"/>
      </w:pPr>
      <w:r>
        <w:t xml:space="preserve">  (</w:t>
      </w:r>
    </w:p>
    <w:p w:rsidR="00433037" w:rsidRDefault="00433037" w:rsidP="00433037">
      <w:pPr>
        <w:pStyle w:val="Code"/>
      </w:pPr>
      <w:r>
        <w:t xml:space="preserve">    company int,</w:t>
      </w:r>
    </w:p>
    <w:p w:rsidR="00433037" w:rsidRDefault="00433037" w:rsidP="00433037">
      <w:pPr>
        <w:pStyle w:val="Code"/>
      </w:pPr>
      <w:r>
        <w:t xml:space="preserve">    location string,</w:t>
      </w:r>
    </w:p>
    <w:p w:rsidR="00433037" w:rsidRDefault="00433037" w:rsidP="00433037">
      <w:pPr>
        <w:pStyle w:val="Code"/>
      </w:pPr>
      <w:r>
        <w:t xml:space="preserve">    staff string,</w:t>
      </w:r>
    </w:p>
    <w:p w:rsidR="00433037" w:rsidRDefault="00433037" w:rsidP="00433037">
      <w:pPr>
        <w:pStyle w:val="Code"/>
      </w:pPr>
      <w:r>
        <w:t xml:space="preserve">    total float</w:t>
      </w:r>
    </w:p>
    <w:p w:rsidR="00433037" w:rsidRDefault="00433037" w:rsidP="00433037">
      <w:pPr>
        <w:pStyle w:val="Code"/>
      </w:pPr>
      <w:r>
        <w:t xml:space="preserve">  )</w:t>
      </w:r>
    </w:p>
    <w:p w:rsidR="00433037" w:rsidRDefault="00433037" w:rsidP="00433037">
      <w:pPr>
        <w:pStyle w:val="Code"/>
      </w:pPr>
      <w:r>
        <w:t xml:space="preserve">  ROW FORMAT DELIMITED FIELDS TERMINATED BY ',' LINES TERMINATED BY '\n' STORED AS TEXTFILE</w:t>
      </w:r>
    </w:p>
    <w:p w:rsidR="00433037" w:rsidRDefault="00433037" w:rsidP="00433037">
      <w:pPr>
        <w:pStyle w:val="Code"/>
      </w:pPr>
      <w:r>
        <w:t xml:space="preserve">  LOCATION '${OUTPUT}/report-staff-top';</w:t>
      </w:r>
    </w:p>
    <w:p w:rsidR="00433037" w:rsidRDefault="00433037" w:rsidP="00433037">
      <w:pPr>
        <w:pStyle w:val="Code"/>
      </w:pPr>
    </w:p>
    <w:p w:rsidR="00433037" w:rsidRPr="0066250C" w:rsidRDefault="00433037" w:rsidP="00433037">
      <w:pPr>
        <w:pStyle w:val="Code"/>
        <w:rPr>
          <w:lang w:val="en-US"/>
        </w:rPr>
      </w:pPr>
      <w:r w:rsidRPr="0066250C">
        <w:rPr>
          <w:lang w:val="en-US"/>
        </w:rPr>
        <w:t xml:space="preserve">  INSERT OVERWRITE TABLE report_customer_average</w:t>
      </w:r>
    </w:p>
    <w:p w:rsidR="00433037" w:rsidRDefault="00433037" w:rsidP="00433037">
      <w:pPr>
        <w:pStyle w:val="Code"/>
      </w:pPr>
      <w:r w:rsidRPr="0066250C">
        <w:rPr>
          <w:lang w:val="en-US"/>
        </w:rPr>
        <w:t xml:space="preserve">  </w:t>
      </w:r>
      <w:r>
        <w:t>SELECT checks_by_location.company, checks_by_location.location, AVG(checks_totals.total)</w:t>
      </w:r>
    </w:p>
    <w:p w:rsidR="00433037" w:rsidRDefault="00433037" w:rsidP="00433037">
      <w:pPr>
        <w:pStyle w:val="Code"/>
      </w:pPr>
      <w:r>
        <w:t xml:space="preserve">  FROM checks_totals</w:t>
      </w:r>
    </w:p>
    <w:p w:rsidR="00433037" w:rsidRDefault="00433037" w:rsidP="00433037">
      <w:pPr>
        <w:pStyle w:val="Code"/>
      </w:pPr>
      <w:r>
        <w:t xml:space="preserve">  JOIN checks_by_location ON checks_totals.check = checks_by_location.check</w:t>
      </w:r>
    </w:p>
    <w:p w:rsidR="00433037" w:rsidRDefault="00433037" w:rsidP="00433037">
      <w:pPr>
        <w:pStyle w:val="Code"/>
      </w:pPr>
      <w: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Default="00433037" w:rsidP="00433037">
      <w:pPr>
        <w:pStyle w:val="Code"/>
      </w:pPr>
      <w:r w:rsidRPr="00542EF3">
        <w:rPr>
          <w:lang w:val="en-US"/>
        </w:rPr>
        <w:t xml:space="preserve">  </w:t>
      </w:r>
      <w:r>
        <w:t>SELECT checks_by_location.company, checks_by_location.customer, SUM(checks_totals.total)</w:t>
      </w:r>
    </w:p>
    <w:p w:rsidR="00433037" w:rsidRDefault="00433037" w:rsidP="00433037">
      <w:pPr>
        <w:pStyle w:val="Code"/>
      </w:pPr>
      <w:r>
        <w:lastRenderedPageBreak/>
        <w:t xml:space="preserve">  FROM checks_totals</w:t>
      </w:r>
    </w:p>
    <w:p w:rsidR="00433037" w:rsidRDefault="00433037" w:rsidP="00433037">
      <w:pPr>
        <w:pStyle w:val="Code"/>
      </w:pPr>
      <w:r>
        <w:t xml:space="preserve">  JOIN checks_by_location ON checks_totals.check = checks_by_location.check</w:t>
      </w:r>
    </w:p>
    <w:p w:rsidR="00433037" w:rsidRDefault="00433037" w:rsidP="00433037">
      <w:pPr>
        <w:pStyle w:val="Code"/>
      </w:pPr>
      <w:r>
        <w:t xml:space="preserve">  WHERE checks_by_location.customer != ''</w:t>
      </w:r>
    </w:p>
    <w:p w:rsidR="00433037" w:rsidRDefault="00433037" w:rsidP="00433037">
      <w:pPr>
        <w:pStyle w:val="Code"/>
      </w:pPr>
      <w: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Default="00433037" w:rsidP="00433037">
      <w:pPr>
        <w:pStyle w:val="Code"/>
      </w:pPr>
      <w:r w:rsidRPr="00542EF3">
        <w:rPr>
          <w:lang w:val="en-US"/>
        </w:rPr>
        <w:t xml:space="preserve">  </w:t>
      </w:r>
      <w:r>
        <w:t>SELECT l.company as company, l.location as location, i1.item as item1, i2.item as item2</w:t>
      </w:r>
    </w:p>
    <w:p w:rsidR="00433037" w:rsidRDefault="00433037" w:rsidP="00433037">
      <w:pPr>
        <w:pStyle w:val="Code"/>
      </w:pPr>
      <w:r>
        <w:t xml:space="preserve">  FROM items_by_check i1</w:t>
      </w:r>
    </w:p>
    <w:p w:rsidR="00433037" w:rsidRDefault="00433037" w:rsidP="00433037">
      <w:pPr>
        <w:pStyle w:val="Code"/>
      </w:pPr>
      <w:r>
        <w:t xml:space="preserve">  JOIN items_by_check i2 ON i1.check = i2.check</w:t>
      </w:r>
    </w:p>
    <w:p w:rsidR="00433037" w:rsidRDefault="00433037" w:rsidP="00433037">
      <w:pPr>
        <w:pStyle w:val="Code"/>
      </w:pPr>
      <w:r>
        <w:t xml:space="preserve">  JOIN checks_by_location l ON i1.check = l.check</w:t>
      </w:r>
    </w:p>
    <w:p w:rsidR="00433037" w:rsidRDefault="00433037" w:rsidP="00433037">
      <w:pPr>
        <w:pStyle w:val="Code"/>
      </w:pPr>
      <w:r>
        <w:t xml:space="preserve">  WHERE i1.item != i2.item</w:t>
      </w:r>
    </w:p>
    <w:p w:rsidR="00433037" w:rsidRDefault="00433037" w:rsidP="00433037">
      <w:pPr>
        <w:pStyle w:val="Code"/>
      </w:pPr>
      <w:r>
        <w:t xml:space="preserve">  GROUP BY l.company, l.location, i1.item, i2.item</w:t>
      </w:r>
    </w:p>
    <w:p w:rsidR="00433037" w:rsidRDefault="00433037" w:rsidP="00433037">
      <w:pPr>
        <w:pStyle w:val="Code"/>
      </w:pPr>
      <w: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Default="00433037" w:rsidP="00433037">
      <w:pPr>
        <w:pStyle w:val="Code"/>
      </w:pPr>
      <w:r w:rsidRPr="00542EF3">
        <w:rPr>
          <w:lang w:val="en-US"/>
        </w:rPr>
        <w:t xml:space="preserve">  </w:t>
      </w:r>
      <w:r>
        <w:t>SELECT checks_by_location.company, checks_by_location.location, items_by_check.item, COUNT(items_by_check.item)</w:t>
      </w:r>
    </w:p>
    <w:p w:rsidR="00433037" w:rsidRDefault="00433037" w:rsidP="00433037">
      <w:pPr>
        <w:pStyle w:val="Code"/>
      </w:pPr>
      <w:r>
        <w:t xml:space="preserve">  FROM items_by_check</w:t>
      </w:r>
    </w:p>
    <w:p w:rsidR="00433037" w:rsidRDefault="00433037" w:rsidP="00433037">
      <w:pPr>
        <w:pStyle w:val="Code"/>
      </w:pPr>
      <w:r>
        <w:t xml:space="preserve">  JOIN checks_by_location ON items_by_check.check = checks_by_location.check</w:t>
      </w:r>
    </w:p>
    <w:p w:rsidR="00433037" w:rsidRDefault="00433037" w:rsidP="00433037">
      <w:pPr>
        <w:pStyle w:val="Code"/>
      </w:pPr>
      <w:r>
        <w:t xml:space="preserve">  GROUP BY checks_by_location.company, checks_by_location.location, items_by_check.item</w:t>
      </w:r>
    </w:p>
    <w:p w:rsidR="00433037" w:rsidRDefault="00433037" w:rsidP="00433037">
      <w:pPr>
        <w:pStyle w:val="Code"/>
      </w:pPr>
      <w: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Default="00433037" w:rsidP="00433037">
      <w:pPr>
        <w:pStyle w:val="Code"/>
      </w:pPr>
      <w:r w:rsidRPr="00542EF3">
        <w:rPr>
          <w:lang w:val="en-US"/>
        </w:rPr>
        <w:t xml:space="preserve">  </w:t>
      </w:r>
      <w:r>
        <w:t>SELECT checks_by_location.company, checks_by_location.location, items_by_check.item, SUM(items_by_check.price)</w:t>
      </w:r>
    </w:p>
    <w:p w:rsidR="00433037" w:rsidRDefault="00433037" w:rsidP="00433037">
      <w:pPr>
        <w:pStyle w:val="Code"/>
      </w:pPr>
      <w:r>
        <w:t xml:space="preserve">  FROM items_by_check</w:t>
      </w:r>
    </w:p>
    <w:p w:rsidR="00433037" w:rsidRDefault="00433037" w:rsidP="00433037">
      <w:pPr>
        <w:pStyle w:val="Code"/>
      </w:pPr>
      <w:r>
        <w:t xml:space="preserve">  JOIN checks_by_location ON items_by_check.check = checks_by_location.check</w:t>
      </w:r>
    </w:p>
    <w:p w:rsidR="00433037" w:rsidRDefault="00433037" w:rsidP="00433037">
      <w:pPr>
        <w:pStyle w:val="Code"/>
      </w:pPr>
      <w: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Default="00433037" w:rsidP="00433037">
      <w:pPr>
        <w:pStyle w:val="Code"/>
      </w:pPr>
      <w:r w:rsidRPr="00542EF3">
        <w:rPr>
          <w:lang w:val="en-US"/>
        </w:rPr>
        <w:t xml:space="preserve">  </w:t>
      </w:r>
      <w:r>
        <w:t>SELECT checks_by_location.company, checks_by_location.location, checks_by_location.staff, SUM(checks_totals.total)</w:t>
      </w:r>
    </w:p>
    <w:p w:rsidR="00433037" w:rsidRDefault="00433037" w:rsidP="00433037">
      <w:pPr>
        <w:pStyle w:val="Code"/>
      </w:pPr>
      <w:r>
        <w:t xml:space="preserve">  FROM checks_totals</w:t>
      </w:r>
    </w:p>
    <w:p w:rsidR="00433037" w:rsidRDefault="00433037" w:rsidP="00433037">
      <w:pPr>
        <w:pStyle w:val="Code"/>
      </w:pPr>
      <w:r>
        <w:t xml:space="preserve">  JOIN checks_by_location ON checks_totals.check = checks_by_location.check</w:t>
      </w:r>
    </w:p>
    <w:p w:rsidR="00433037" w:rsidRDefault="00433037" w:rsidP="00433037">
      <w:pPr>
        <w:pStyle w:val="Code"/>
      </w:pPr>
      <w: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Default="00433037" w:rsidP="00433037">
      <w:pPr>
        <w:pStyle w:val="Code"/>
      </w:pPr>
      <w:r w:rsidRPr="00542EF3">
        <w:rPr>
          <w:lang w:val="en-US"/>
        </w:rPr>
        <w:t xml:space="preserve">  </w:t>
      </w:r>
      <w:r>
        <w:t>SELECT checks_by_location.company, checks_by_location.location, SUM(checks_totals.total)</w:t>
      </w:r>
    </w:p>
    <w:p w:rsidR="00433037" w:rsidRDefault="00433037" w:rsidP="00433037">
      <w:pPr>
        <w:pStyle w:val="Code"/>
      </w:pPr>
      <w:r>
        <w:t xml:space="preserve">  FROM checks_totals</w:t>
      </w:r>
    </w:p>
    <w:p w:rsidR="00433037" w:rsidRDefault="00433037" w:rsidP="00433037">
      <w:pPr>
        <w:pStyle w:val="Code"/>
      </w:pPr>
      <w:r>
        <w:t xml:space="preserve">  JOIN checks_by_location ON checks_totals.check = checks_by_location.check</w:t>
      </w:r>
    </w:p>
    <w:p w:rsidR="00433037" w:rsidRPr="00433037" w:rsidRDefault="00433037" w:rsidP="00433037">
      <w:pPr>
        <w:pStyle w:val="Code"/>
      </w:pPr>
      <w: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3217EF">
      <w:pPr>
        <w:pStyle w:val="Heading1"/>
        <w:rPr>
          <w:lang w:val="ru-RU"/>
        </w:rPr>
      </w:pPr>
      <w:r>
        <w:rPr>
          <w:lang w:val="ru-RU"/>
        </w:rPr>
        <w:lastRenderedPageBreak/>
        <w:t>Приложение 3</w:t>
      </w:r>
    </w:p>
    <w:p w:rsidR="003217EF" w:rsidRDefault="003217EF" w:rsidP="003217EF">
      <w:pPr>
        <w:pStyle w:val="Heading2"/>
        <w:rPr>
          <w:lang w:val="ru-RU"/>
        </w:rPr>
      </w:pPr>
      <w:r>
        <w:rPr>
          <w:lang w:val="ru-RU"/>
        </w:rPr>
        <w:t>Техническое задание</w:t>
      </w:r>
    </w:p>
    <w:p w:rsidR="003217EF" w:rsidRPr="005B5CA7" w:rsidRDefault="005B5CA7" w:rsidP="005B5CA7">
      <w:pPr>
        <w:pStyle w:val="Heading3"/>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5B5CA7">
      <w:pPr>
        <w:pStyle w:val="Heading3"/>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5B5CA7">
      <w:pPr>
        <w:pStyle w:val="ListParagraph"/>
        <w:numPr>
          <w:ilvl w:val="0"/>
          <w:numId w:val="34"/>
        </w:numPr>
        <w:rPr>
          <w:lang w:val="ru-RU"/>
        </w:rPr>
      </w:pPr>
      <w:r>
        <w:rPr>
          <w:lang w:val="ru-RU"/>
        </w:rPr>
        <w:t>Предоставление программного интерфейса для загрузки данных о продажах в систему.</w:t>
      </w:r>
    </w:p>
    <w:p w:rsidR="009610BE" w:rsidRDefault="009610BE" w:rsidP="005B5CA7">
      <w:pPr>
        <w:pStyle w:val="ListParagraph"/>
        <w:numPr>
          <w:ilvl w:val="0"/>
          <w:numId w:val="34"/>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ListParagraph"/>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ListParagraph"/>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ListParagraph"/>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702B8D">
      <w:pPr>
        <w:pStyle w:val="Heading3"/>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702B8D">
      <w:pPr>
        <w:pStyle w:val="ListParagraph"/>
        <w:numPr>
          <w:ilvl w:val="0"/>
          <w:numId w:val="35"/>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702B8D">
      <w:pPr>
        <w:pStyle w:val="ListParagraph"/>
        <w:numPr>
          <w:ilvl w:val="0"/>
          <w:numId w:val="35"/>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76420E">
      <w:pPr>
        <w:pStyle w:val="ListParagraph"/>
        <w:numPr>
          <w:ilvl w:val="0"/>
          <w:numId w:val="36"/>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76420E">
      <w:pPr>
        <w:pStyle w:val="Heading3"/>
        <w:rPr>
          <w:lang w:val="ru-RU"/>
        </w:rPr>
      </w:pPr>
      <w:r w:rsidRPr="0076420E">
        <w:rPr>
          <w:lang w:val="ru-RU"/>
        </w:rPr>
        <w:t>Требования к информационной и программной совместимости</w:t>
      </w:r>
    </w:p>
    <w:p w:rsidR="0076420E" w:rsidRDefault="0076420E" w:rsidP="0076420E">
      <w:r>
        <w:rPr>
          <w:lang w:val="ru-RU"/>
        </w:rPr>
        <w:t xml:space="preserve">Клиентская часть системы должны быть разработана на язяке </w:t>
      </w:r>
      <w:r>
        <w:t>JavaScript</w:t>
      </w:r>
      <w:r w:rsidRPr="0076420E">
        <w:rPr>
          <w:lang w:val="ru-RU"/>
        </w:rPr>
        <w:t>.</w:t>
      </w:r>
    </w:p>
    <w:p w:rsidR="0076420E" w:rsidRDefault="0076420E" w:rsidP="0076420E">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 xml:space="preserve">MySQL </w:t>
      </w:r>
      <w:r>
        <w:rPr>
          <w:lang w:val="ru-RU"/>
        </w:rPr>
        <w:t xml:space="preserve">или </w:t>
      </w:r>
      <w:r>
        <w:t>PostgreSQL.</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338C3">
      <w:pPr>
        <w:pStyle w:val="Heading1"/>
        <w:rPr>
          <w:lang w:val="ru-RU"/>
        </w:rPr>
      </w:pPr>
      <w:r>
        <w:rPr>
          <w:lang w:val="ru-RU"/>
        </w:rPr>
        <w:lastRenderedPageBreak/>
        <w:t>Приложение 4</w:t>
      </w:r>
    </w:p>
    <w:p w:rsidR="006338C3" w:rsidRDefault="006338C3" w:rsidP="006338C3">
      <w:pPr>
        <w:pStyle w:val="Heading2"/>
        <w:rPr>
          <w:lang w:val="ru-RU"/>
        </w:rPr>
      </w:pPr>
      <w:r>
        <w:rPr>
          <w:lang w:val="ru-RU"/>
        </w:rPr>
        <w:t>Контрольные примеры</w:t>
      </w:r>
    </w:p>
    <w:p w:rsidR="006338C3" w:rsidRDefault="009B5BB5" w:rsidP="009B5BB5">
      <w:pPr>
        <w:pStyle w:val="Heading3"/>
        <w:rPr>
          <w:lang w:val="ru-RU"/>
        </w:rPr>
      </w:pPr>
      <w:r>
        <w:rPr>
          <w:lang w:val="ru-RU"/>
        </w:rPr>
        <w:t>Загрузка данных в систему</w:t>
      </w:r>
    </w:p>
    <w:p w:rsidR="009B5BB5" w:rsidRDefault="009B5BB5" w:rsidP="009B5BB5">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Default="009B5BB5" w:rsidP="009B5BB5">
      <w:pPr>
        <w:pStyle w:val="Code"/>
      </w:pPr>
      <w:r>
        <w:t xml:space="preserve">            "customer": null,</w:t>
      </w:r>
    </w:p>
    <w:p w:rsidR="009B5BB5" w:rsidRDefault="009B5BB5" w:rsidP="009B5BB5">
      <w:pPr>
        <w:pStyle w:val="Code"/>
      </w:pPr>
      <w:r>
        <w:t xml:space="preserve">            "item": "item6",</w:t>
      </w:r>
    </w:p>
    <w:p w:rsidR="009B5BB5" w:rsidRDefault="009B5BB5" w:rsidP="009B5BB5">
      <w:pPr>
        <w:pStyle w:val="Code"/>
      </w:pPr>
      <w:r>
        <w:t xml:space="preserve">            "location": "location3",</w:t>
      </w:r>
    </w:p>
    <w:p w:rsidR="009B5BB5" w:rsidRDefault="009B5BB5" w:rsidP="009B5BB5">
      <w:pPr>
        <w:pStyle w:val="Code"/>
      </w:pPr>
      <w:r>
        <w:t xml:space="preserve">            "price": 310,</w:t>
      </w:r>
    </w:p>
    <w:p w:rsidR="009B5BB5" w:rsidRDefault="009B5BB5" w:rsidP="009B5BB5">
      <w:pPr>
        <w:pStyle w:val="Code"/>
      </w:pPr>
      <w:r>
        <w:t xml:space="preserve">            "staff": "staff5",</w:t>
      </w:r>
    </w:p>
    <w:p w:rsidR="009B5BB5" w:rsidRDefault="009B5BB5" w:rsidP="009B5BB5">
      <w:pPr>
        <w:pStyle w:val="Code"/>
      </w:pPr>
      <w:r>
        <w:t xml:space="preserve">            "time": "2015-05-15T21:39:27+03:00"</w:t>
      </w:r>
    </w:p>
    <w:p w:rsidR="009B5BB5" w:rsidRDefault="009B5BB5" w:rsidP="009B5BB5">
      <w:pPr>
        <w:pStyle w:val="Code"/>
      </w:pPr>
      <w:r>
        <w:t xml:space="preserve">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Default="009B5BB5" w:rsidP="009B5BB5">
      <w:pPr>
        <w:pStyle w:val="Code"/>
      </w:pPr>
      <w:r>
        <w:t xml:space="preserve">            "customer": null,</w:t>
      </w:r>
    </w:p>
    <w:p w:rsidR="009B5BB5" w:rsidRDefault="009B5BB5" w:rsidP="009B5BB5">
      <w:pPr>
        <w:pStyle w:val="Code"/>
      </w:pPr>
      <w:r>
        <w:t xml:space="preserve">            "item": "item7",</w:t>
      </w:r>
    </w:p>
    <w:p w:rsidR="009B5BB5" w:rsidRDefault="009B5BB5" w:rsidP="009B5BB5">
      <w:pPr>
        <w:pStyle w:val="Code"/>
      </w:pPr>
      <w:r>
        <w:t xml:space="preserve">            "location": "location3",</w:t>
      </w:r>
    </w:p>
    <w:p w:rsidR="009B5BB5" w:rsidRDefault="009B5BB5" w:rsidP="009B5BB5">
      <w:pPr>
        <w:pStyle w:val="Code"/>
      </w:pPr>
      <w:r>
        <w:t xml:space="preserve">            "price": 200.5,</w:t>
      </w:r>
    </w:p>
    <w:p w:rsidR="009B5BB5" w:rsidRDefault="009B5BB5" w:rsidP="009B5BB5">
      <w:pPr>
        <w:pStyle w:val="Code"/>
      </w:pPr>
      <w:r>
        <w:t xml:space="preserve">            "staff": "staff5",</w:t>
      </w:r>
    </w:p>
    <w:p w:rsidR="009B5BB5" w:rsidRDefault="009B5BB5" w:rsidP="009B5BB5">
      <w:pPr>
        <w:pStyle w:val="Code"/>
      </w:pPr>
      <w:r>
        <w:t xml:space="preserve">            "time": "2015-05-15T21:39:27+03:00"</w:t>
      </w:r>
    </w:p>
    <w:p w:rsidR="009B5BB5" w:rsidRDefault="009B5BB5" w:rsidP="009B5BB5">
      <w:pPr>
        <w:pStyle w:val="Code"/>
      </w:pPr>
      <w:r>
        <w:t xml:space="preserve">        },</w:t>
      </w:r>
    </w:p>
    <w:p w:rsidR="009B5BB5" w:rsidRDefault="009B5BB5" w:rsidP="009B5BB5">
      <w:pPr>
        <w:pStyle w:val="Code"/>
      </w:pPr>
      <w:r>
        <w:t xml:space="preserve">        {</w:t>
      </w:r>
    </w:p>
    <w:p w:rsidR="009B5BB5" w:rsidRDefault="009B5BB5" w:rsidP="009B5BB5">
      <w:pPr>
        <w:pStyle w:val="Code"/>
      </w:pPr>
      <w:r>
        <w:t xml:space="preserve">            "check": "84ba5edb-b9d8-443e-975d-7ed7b09842aa",</w:t>
      </w:r>
    </w:p>
    <w:p w:rsidR="009B5BB5" w:rsidRDefault="009B5BB5" w:rsidP="009B5BB5">
      <w:pPr>
        <w:pStyle w:val="Code"/>
      </w:pPr>
      <w:r>
        <w:t xml:space="preserve">            "customer": "customer3",</w:t>
      </w:r>
    </w:p>
    <w:p w:rsidR="009B5BB5" w:rsidRDefault="009B5BB5" w:rsidP="009B5BB5">
      <w:pPr>
        <w:pStyle w:val="Code"/>
      </w:pPr>
      <w:r>
        <w:t xml:space="preserve">            "item": "item1",</w:t>
      </w:r>
    </w:p>
    <w:p w:rsidR="009B5BB5" w:rsidRDefault="009B5BB5" w:rsidP="009B5BB5">
      <w:pPr>
        <w:pStyle w:val="Code"/>
      </w:pPr>
      <w:r>
        <w:t xml:space="preserve">            "location": "location1",</w:t>
      </w:r>
    </w:p>
    <w:p w:rsidR="009B5BB5" w:rsidRDefault="009B5BB5" w:rsidP="009B5BB5">
      <w:pPr>
        <w:pStyle w:val="Code"/>
      </w:pPr>
      <w:r>
        <w:t xml:space="preserve">            "price": 100.5,</w:t>
      </w:r>
    </w:p>
    <w:p w:rsidR="009B5BB5" w:rsidRDefault="009B5BB5" w:rsidP="009B5BB5">
      <w:pPr>
        <w:pStyle w:val="Code"/>
      </w:pPr>
      <w:r>
        <w:t xml:space="preserve">            "staff": "staff7",</w:t>
      </w:r>
    </w:p>
    <w:p w:rsidR="009B5BB5" w:rsidRDefault="009B5BB5" w:rsidP="009B5BB5">
      <w:pPr>
        <w:pStyle w:val="Code"/>
      </w:pPr>
      <w:r>
        <w:t xml:space="preserve">            "time": "2015-05-15T02:58:12+03:00"</w:t>
      </w:r>
    </w:p>
    <w:p w:rsidR="009B5BB5" w:rsidRDefault="009B5BB5" w:rsidP="009B5BB5">
      <w:pPr>
        <w:pStyle w:val="Code"/>
      </w:pPr>
      <w:r>
        <w:t xml:space="preserve">        }</w:t>
      </w:r>
    </w:p>
    <w:p w:rsidR="009B5BB5" w:rsidRDefault="009B5BB5" w:rsidP="009B5BB5">
      <w:pPr>
        <w:pStyle w:val="Code"/>
      </w:pPr>
      <w:r>
        <w:t xml:space="preserve">    ]</w:t>
      </w:r>
    </w:p>
    <w:p w:rsidR="009B5BB5" w:rsidRDefault="009B5BB5" w:rsidP="009B5BB5">
      <w:pPr>
        <w:pStyle w:val="Code"/>
        <w:rPr>
          <w:lang w:val="en-US"/>
        </w:rPr>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E91283">
      <w:pPr>
        <w:pStyle w:val="Heading3"/>
        <w:rPr>
          <w:lang w:val="ru-RU"/>
        </w:rPr>
      </w:pPr>
      <w:r>
        <w:rPr>
          <w:lang w:val="ru-RU"/>
        </w:rPr>
        <w:lastRenderedPageBreak/>
        <w:t>Расшифровка разыменованных данных</w:t>
      </w:r>
    </w:p>
    <w:p w:rsidR="00E91283" w:rsidRDefault="00E91283" w:rsidP="00E91283">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Default="00E91283" w:rsidP="00E91283">
      <w:r>
        <w:t>locations.csv:</w:t>
      </w:r>
    </w:p>
    <w:p w:rsidR="00E91283" w:rsidRPr="00E91283" w:rsidRDefault="00E91283" w:rsidP="00E91283">
      <w:pPr>
        <w:pStyle w:val="Code"/>
      </w:pPr>
      <w:r>
        <w:t>location</w:t>
      </w:r>
      <w:r w:rsidRPr="00E91283">
        <w:t>1,"Кофе Хауз на Садовой"</w:t>
      </w:r>
    </w:p>
    <w:p w:rsidR="00E91283" w:rsidRPr="00E91283" w:rsidRDefault="00E91283" w:rsidP="00E91283">
      <w:pPr>
        <w:pStyle w:val="Code"/>
      </w:pPr>
      <w:r>
        <w:t>location</w:t>
      </w:r>
      <w:r w:rsidRPr="00E91283">
        <w:t>2,"Кофе Хауз на Невском"</w:t>
      </w:r>
    </w:p>
    <w:p w:rsidR="00E91283" w:rsidRPr="00E91283" w:rsidRDefault="00E91283" w:rsidP="00E91283">
      <w:pPr>
        <w:pStyle w:val="Code"/>
      </w:pPr>
      <w:r>
        <w:t>location</w:t>
      </w:r>
      <w:r w:rsidRPr="00E91283">
        <w:t>3,"Кофе Хауз на Площади Восстания"</w:t>
      </w:r>
    </w:p>
    <w:p w:rsidR="00E91283" w:rsidRDefault="00E91283" w:rsidP="00E91283">
      <w:pPr>
        <w:pStyle w:val="Code"/>
        <w:rPr>
          <w:lang w:val="en-US"/>
        </w:rPr>
      </w:pPr>
      <w:r>
        <w:t>location</w:t>
      </w:r>
      <w:r w:rsidRPr="00E91283">
        <w:t>4,"Кофе Хауз у Дворцовой площади"</w:t>
      </w:r>
    </w:p>
    <w:p w:rsidR="00E91283" w:rsidRDefault="00E91283" w:rsidP="00E91283">
      <w:r>
        <w:t>items.csv:</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Default="00E91283" w:rsidP="00E91283">
      <w:pPr>
        <w:pStyle w:val="Code"/>
        <w:rPr>
          <w:lang w:val="en-US"/>
        </w:rPr>
      </w:pPr>
      <w:r>
        <w:t>item9,"Черный чай"</w:t>
      </w:r>
    </w:p>
    <w:p w:rsidR="00E91283" w:rsidRDefault="00E91283" w:rsidP="00E91283">
      <w:r>
        <w:t>customers.csv:</w:t>
      </w:r>
    </w:p>
    <w:p w:rsidR="00E91283" w:rsidRPr="00E91283" w:rsidRDefault="00E91283" w:rsidP="00E91283">
      <w:pPr>
        <w:pStyle w:val="Code"/>
      </w:pPr>
      <w:r>
        <w:t>customer</w:t>
      </w:r>
      <w:r w:rsidRPr="00E91283">
        <w:t>1,"Иван","Иванов"</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Default="00E91283" w:rsidP="00E91283">
      <w:r>
        <w:t>staff.csv:</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3E2D66" w:rsidRDefault="00E91283" w:rsidP="00E91283">
      <w:pPr>
        <w:pStyle w:val="Code"/>
        <w:rPr>
          <w:lang w:val="en-US"/>
        </w:rPr>
      </w:pPr>
      <w:r>
        <w:t>staff</w:t>
      </w:r>
      <w:r w:rsidR="003E2D66">
        <w:t>5,"Иван","Иванов"</w:t>
      </w:r>
    </w:p>
    <w:sectPr w:rsidR="00E91283" w:rsidRPr="003E2D66">
      <w:headerReference w:type="default" r:id="rId43"/>
      <w:footerReference w:type="default" r:id="rId44"/>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B8D" w:rsidRDefault="00702B8D" w:rsidP="003265BD">
      <w:pPr>
        <w:spacing w:before="0" w:after="0" w:line="240" w:lineRule="auto"/>
      </w:pPr>
      <w:r>
        <w:separator/>
      </w:r>
    </w:p>
  </w:endnote>
  <w:endnote w:type="continuationSeparator" w:id="0">
    <w:p w:rsidR="00702B8D" w:rsidRDefault="00702B8D"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2B8D" w:rsidRDefault="00702B8D">
    <w:pPr>
      <w:pStyle w:val="Footer"/>
      <w:jc w:val="center"/>
    </w:pPr>
  </w:p>
  <w:p w:rsidR="00702B8D" w:rsidRDefault="00702B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B8D" w:rsidRDefault="00702B8D" w:rsidP="003265BD">
      <w:pPr>
        <w:spacing w:before="0" w:after="0" w:line="240" w:lineRule="auto"/>
      </w:pPr>
      <w:r>
        <w:separator/>
      </w:r>
    </w:p>
  </w:footnote>
  <w:footnote w:type="continuationSeparator" w:id="0">
    <w:p w:rsidR="00702B8D" w:rsidRDefault="00702B8D"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702B8D" w:rsidRDefault="00702B8D">
        <w:pPr>
          <w:pStyle w:val="Header"/>
          <w:jc w:val="right"/>
        </w:pPr>
        <w:r>
          <w:fldChar w:fldCharType="begin"/>
        </w:r>
        <w:r>
          <w:instrText xml:space="preserve"> PAGE   \* MERGEFORMAT </w:instrText>
        </w:r>
        <w:r>
          <w:fldChar w:fldCharType="separate"/>
        </w:r>
        <w:r w:rsidR="00424FFE">
          <w:rPr>
            <w:noProof/>
          </w:rPr>
          <w:t>70</w:t>
        </w:r>
        <w:r>
          <w:rPr>
            <w:noProof/>
          </w:rPr>
          <w:fldChar w:fldCharType="end"/>
        </w:r>
      </w:p>
    </w:sdtContent>
  </w:sdt>
  <w:p w:rsidR="00702B8D" w:rsidRDefault="00702B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BD0716"/>
    <w:multiLevelType w:val="hybridMultilevel"/>
    <w:tmpl w:val="27B8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4"/>
  </w:num>
  <w:num w:numId="3">
    <w:abstractNumId w:val="17"/>
  </w:num>
  <w:num w:numId="4">
    <w:abstractNumId w:val="15"/>
  </w:num>
  <w:num w:numId="5">
    <w:abstractNumId w:val="30"/>
  </w:num>
  <w:num w:numId="6">
    <w:abstractNumId w:val="7"/>
  </w:num>
  <w:num w:numId="7">
    <w:abstractNumId w:val="2"/>
  </w:num>
  <w:num w:numId="8">
    <w:abstractNumId w:val="5"/>
  </w:num>
  <w:num w:numId="9">
    <w:abstractNumId w:val="11"/>
  </w:num>
  <w:num w:numId="10">
    <w:abstractNumId w:val="23"/>
  </w:num>
  <w:num w:numId="11">
    <w:abstractNumId w:val="9"/>
  </w:num>
  <w:num w:numId="12">
    <w:abstractNumId w:val="29"/>
  </w:num>
  <w:num w:numId="13">
    <w:abstractNumId w:val="24"/>
  </w:num>
  <w:num w:numId="14">
    <w:abstractNumId w:val="33"/>
  </w:num>
  <w:num w:numId="15">
    <w:abstractNumId w:val="22"/>
  </w:num>
  <w:num w:numId="16">
    <w:abstractNumId w:val="13"/>
  </w:num>
  <w:num w:numId="17">
    <w:abstractNumId w:val="21"/>
  </w:num>
  <w:num w:numId="18">
    <w:abstractNumId w:val="12"/>
  </w:num>
  <w:num w:numId="19">
    <w:abstractNumId w:val="25"/>
  </w:num>
  <w:num w:numId="20">
    <w:abstractNumId w:val="14"/>
  </w:num>
  <w:num w:numId="21">
    <w:abstractNumId w:val="16"/>
  </w:num>
  <w:num w:numId="22">
    <w:abstractNumId w:val="19"/>
  </w:num>
  <w:num w:numId="23">
    <w:abstractNumId w:val="3"/>
  </w:num>
  <w:num w:numId="24">
    <w:abstractNumId w:val="32"/>
  </w:num>
  <w:num w:numId="25">
    <w:abstractNumId w:val="8"/>
  </w:num>
  <w:num w:numId="26">
    <w:abstractNumId w:val="4"/>
  </w:num>
  <w:num w:numId="27">
    <w:abstractNumId w:val="20"/>
  </w:num>
  <w:num w:numId="28">
    <w:abstractNumId w:val="27"/>
  </w:num>
  <w:num w:numId="29">
    <w:abstractNumId w:val="28"/>
  </w:num>
  <w:num w:numId="30">
    <w:abstractNumId w:val="35"/>
  </w:num>
  <w:num w:numId="31">
    <w:abstractNumId w:val="31"/>
  </w:num>
  <w:num w:numId="32">
    <w:abstractNumId w:val="6"/>
  </w:num>
  <w:num w:numId="33">
    <w:abstractNumId w:val="10"/>
  </w:num>
  <w:num w:numId="34">
    <w:abstractNumId w:val="26"/>
  </w:num>
  <w:num w:numId="35">
    <w:abstractNumId w:val="1"/>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1516"/>
    <w:rsid w:val="00034224"/>
    <w:rsid w:val="00036010"/>
    <w:rsid w:val="0004139C"/>
    <w:rsid w:val="000503D8"/>
    <w:rsid w:val="000733E0"/>
    <w:rsid w:val="00076587"/>
    <w:rsid w:val="000806C0"/>
    <w:rsid w:val="000964FF"/>
    <w:rsid w:val="000A1754"/>
    <w:rsid w:val="000A20D8"/>
    <w:rsid w:val="000A4989"/>
    <w:rsid w:val="000B6B92"/>
    <w:rsid w:val="000B7E2B"/>
    <w:rsid w:val="000C0806"/>
    <w:rsid w:val="000C58F7"/>
    <w:rsid w:val="000C7865"/>
    <w:rsid w:val="000D6DB7"/>
    <w:rsid w:val="000E112C"/>
    <w:rsid w:val="000E5721"/>
    <w:rsid w:val="000E7B8A"/>
    <w:rsid w:val="000F3250"/>
    <w:rsid w:val="000F5555"/>
    <w:rsid w:val="00106D9D"/>
    <w:rsid w:val="00111C7A"/>
    <w:rsid w:val="00112074"/>
    <w:rsid w:val="0012154B"/>
    <w:rsid w:val="00122D65"/>
    <w:rsid w:val="00131587"/>
    <w:rsid w:val="00132A6D"/>
    <w:rsid w:val="00134DE7"/>
    <w:rsid w:val="00137F42"/>
    <w:rsid w:val="00140CFC"/>
    <w:rsid w:val="0014271B"/>
    <w:rsid w:val="00145E6E"/>
    <w:rsid w:val="00163F36"/>
    <w:rsid w:val="00173A1A"/>
    <w:rsid w:val="00186BA3"/>
    <w:rsid w:val="00194014"/>
    <w:rsid w:val="00197E43"/>
    <w:rsid w:val="001A0C52"/>
    <w:rsid w:val="001A4751"/>
    <w:rsid w:val="001A60BF"/>
    <w:rsid w:val="001A6125"/>
    <w:rsid w:val="001B28F9"/>
    <w:rsid w:val="001B4FA9"/>
    <w:rsid w:val="001B6E38"/>
    <w:rsid w:val="001C006E"/>
    <w:rsid w:val="001C4663"/>
    <w:rsid w:val="001C58D6"/>
    <w:rsid w:val="001C67C2"/>
    <w:rsid w:val="001D2F51"/>
    <w:rsid w:val="001D4185"/>
    <w:rsid w:val="001E091F"/>
    <w:rsid w:val="001E4864"/>
    <w:rsid w:val="001E6B6A"/>
    <w:rsid w:val="001E7A9F"/>
    <w:rsid w:val="001F18F2"/>
    <w:rsid w:val="001F35EE"/>
    <w:rsid w:val="00200C6B"/>
    <w:rsid w:val="002136EF"/>
    <w:rsid w:val="00214757"/>
    <w:rsid w:val="00215968"/>
    <w:rsid w:val="00222774"/>
    <w:rsid w:val="0023141C"/>
    <w:rsid w:val="002320C2"/>
    <w:rsid w:val="002326D5"/>
    <w:rsid w:val="00235162"/>
    <w:rsid w:val="00243BF1"/>
    <w:rsid w:val="002474B3"/>
    <w:rsid w:val="00247920"/>
    <w:rsid w:val="002507B4"/>
    <w:rsid w:val="00251AF2"/>
    <w:rsid w:val="002526D1"/>
    <w:rsid w:val="00257807"/>
    <w:rsid w:val="00257E03"/>
    <w:rsid w:val="00263E78"/>
    <w:rsid w:val="0026699B"/>
    <w:rsid w:val="00266B3E"/>
    <w:rsid w:val="002704A2"/>
    <w:rsid w:val="002704AA"/>
    <w:rsid w:val="00277280"/>
    <w:rsid w:val="00291E69"/>
    <w:rsid w:val="0029283D"/>
    <w:rsid w:val="00294F17"/>
    <w:rsid w:val="00295F6D"/>
    <w:rsid w:val="002A312C"/>
    <w:rsid w:val="002B53F3"/>
    <w:rsid w:val="002C3B41"/>
    <w:rsid w:val="002D30D0"/>
    <w:rsid w:val="002E143F"/>
    <w:rsid w:val="002E4534"/>
    <w:rsid w:val="002E7AAA"/>
    <w:rsid w:val="002F04D6"/>
    <w:rsid w:val="00302CDE"/>
    <w:rsid w:val="00304347"/>
    <w:rsid w:val="00306775"/>
    <w:rsid w:val="00316191"/>
    <w:rsid w:val="00320876"/>
    <w:rsid w:val="003217EF"/>
    <w:rsid w:val="0032328B"/>
    <w:rsid w:val="003265BD"/>
    <w:rsid w:val="003305D4"/>
    <w:rsid w:val="00337DE3"/>
    <w:rsid w:val="0034029E"/>
    <w:rsid w:val="00340451"/>
    <w:rsid w:val="00340AE0"/>
    <w:rsid w:val="00342191"/>
    <w:rsid w:val="003634E5"/>
    <w:rsid w:val="00363F40"/>
    <w:rsid w:val="00381CD5"/>
    <w:rsid w:val="00382AD5"/>
    <w:rsid w:val="003940D3"/>
    <w:rsid w:val="003B6132"/>
    <w:rsid w:val="003B64C4"/>
    <w:rsid w:val="003C5B5B"/>
    <w:rsid w:val="003E0039"/>
    <w:rsid w:val="003E2D66"/>
    <w:rsid w:val="00404A37"/>
    <w:rsid w:val="00412294"/>
    <w:rsid w:val="004126D8"/>
    <w:rsid w:val="00424FFE"/>
    <w:rsid w:val="00433037"/>
    <w:rsid w:val="00435ED7"/>
    <w:rsid w:val="00440098"/>
    <w:rsid w:val="004445B8"/>
    <w:rsid w:val="00447E69"/>
    <w:rsid w:val="00450C78"/>
    <w:rsid w:val="00464E05"/>
    <w:rsid w:val="004700F7"/>
    <w:rsid w:val="00471899"/>
    <w:rsid w:val="0047663F"/>
    <w:rsid w:val="00486160"/>
    <w:rsid w:val="004920CE"/>
    <w:rsid w:val="004A065F"/>
    <w:rsid w:val="004A1EF2"/>
    <w:rsid w:val="004A3472"/>
    <w:rsid w:val="004B2792"/>
    <w:rsid w:val="004B2D9D"/>
    <w:rsid w:val="004D1436"/>
    <w:rsid w:val="004D3A01"/>
    <w:rsid w:val="004E32BF"/>
    <w:rsid w:val="004E35F1"/>
    <w:rsid w:val="004E3D8A"/>
    <w:rsid w:val="004E469A"/>
    <w:rsid w:val="004E4C21"/>
    <w:rsid w:val="004E6F7D"/>
    <w:rsid w:val="004F1412"/>
    <w:rsid w:val="00506B06"/>
    <w:rsid w:val="00515FEA"/>
    <w:rsid w:val="00520318"/>
    <w:rsid w:val="0052148D"/>
    <w:rsid w:val="00522E71"/>
    <w:rsid w:val="005234E9"/>
    <w:rsid w:val="00537E6F"/>
    <w:rsid w:val="00542EF3"/>
    <w:rsid w:val="00543521"/>
    <w:rsid w:val="005468C4"/>
    <w:rsid w:val="005505EB"/>
    <w:rsid w:val="005553C3"/>
    <w:rsid w:val="00575333"/>
    <w:rsid w:val="00576F9B"/>
    <w:rsid w:val="0058665E"/>
    <w:rsid w:val="00587949"/>
    <w:rsid w:val="0059113F"/>
    <w:rsid w:val="005A5714"/>
    <w:rsid w:val="005A7DB4"/>
    <w:rsid w:val="005B27F0"/>
    <w:rsid w:val="005B5CA7"/>
    <w:rsid w:val="005C0035"/>
    <w:rsid w:val="005C73CB"/>
    <w:rsid w:val="005D1FEE"/>
    <w:rsid w:val="005D40C6"/>
    <w:rsid w:val="005D4E99"/>
    <w:rsid w:val="005E2777"/>
    <w:rsid w:val="005F1A18"/>
    <w:rsid w:val="00603FA9"/>
    <w:rsid w:val="00604667"/>
    <w:rsid w:val="0060496C"/>
    <w:rsid w:val="00612EB1"/>
    <w:rsid w:val="00622CB3"/>
    <w:rsid w:val="00624451"/>
    <w:rsid w:val="006338C3"/>
    <w:rsid w:val="00635E19"/>
    <w:rsid w:val="0063787A"/>
    <w:rsid w:val="00652E0B"/>
    <w:rsid w:val="0065606F"/>
    <w:rsid w:val="00657E19"/>
    <w:rsid w:val="006619FB"/>
    <w:rsid w:val="0066250C"/>
    <w:rsid w:val="00664650"/>
    <w:rsid w:val="00676037"/>
    <w:rsid w:val="00677D3E"/>
    <w:rsid w:val="006867D8"/>
    <w:rsid w:val="006930F0"/>
    <w:rsid w:val="0069349D"/>
    <w:rsid w:val="00695B2F"/>
    <w:rsid w:val="006B782C"/>
    <w:rsid w:val="006C1B4A"/>
    <w:rsid w:val="006C3525"/>
    <w:rsid w:val="006C6F9F"/>
    <w:rsid w:val="006D693B"/>
    <w:rsid w:val="006D78B0"/>
    <w:rsid w:val="006F153D"/>
    <w:rsid w:val="006F5B49"/>
    <w:rsid w:val="006F64A7"/>
    <w:rsid w:val="00702495"/>
    <w:rsid w:val="00702B8D"/>
    <w:rsid w:val="0070745F"/>
    <w:rsid w:val="0071194D"/>
    <w:rsid w:val="00716492"/>
    <w:rsid w:val="00717190"/>
    <w:rsid w:val="00717E4B"/>
    <w:rsid w:val="007244E2"/>
    <w:rsid w:val="00724EB1"/>
    <w:rsid w:val="00727D30"/>
    <w:rsid w:val="00730982"/>
    <w:rsid w:val="00733989"/>
    <w:rsid w:val="0073550F"/>
    <w:rsid w:val="00742DB8"/>
    <w:rsid w:val="00746650"/>
    <w:rsid w:val="00747086"/>
    <w:rsid w:val="007511BC"/>
    <w:rsid w:val="0075236E"/>
    <w:rsid w:val="0075420F"/>
    <w:rsid w:val="00763A81"/>
    <w:rsid w:val="0076420E"/>
    <w:rsid w:val="00764C49"/>
    <w:rsid w:val="00776110"/>
    <w:rsid w:val="00796D08"/>
    <w:rsid w:val="007A5247"/>
    <w:rsid w:val="007C1C91"/>
    <w:rsid w:val="007D0A74"/>
    <w:rsid w:val="007D7376"/>
    <w:rsid w:val="007E035B"/>
    <w:rsid w:val="007E16F1"/>
    <w:rsid w:val="007E6AE9"/>
    <w:rsid w:val="007F4EA3"/>
    <w:rsid w:val="00801BAF"/>
    <w:rsid w:val="0080320B"/>
    <w:rsid w:val="0080429E"/>
    <w:rsid w:val="0081219A"/>
    <w:rsid w:val="00814126"/>
    <w:rsid w:val="008146DA"/>
    <w:rsid w:val="00822184"/>
    <w:rsid w:val="0083768F"/>
    <w:rsid w:val="008426D2"/>
    <w:rsid w:val="00845991"/>
    <w:rsid w:val="00845ED0"/>
    <w:rsid w:val="00853F9D"/>
    <w:rsid w:val="00854F33"/>
    <w:rsid w:val="00862BD1"/>
    <w:rsid w:val="00871D05"/>
    <w:rsid w:val="00887577"/>
    <w:rsid w:val="008907C8"/>
    <w:rsid w:val="008931D8"/>
    <w:rsid w:val="00896DAE"/>
    <w:rsid w:val="008A107F"/>
    <w:rsid w:val="008A1670"/>
    <w:rsid w:val="008A226A"/>
    <w:rsid w:val="008A2447"/>
    <w:rsid w:val="008A5C8F"/>
    <w:rsid w:val="008A640F"/>
    <w:rsid w:val="008C590A"/>
    <w:rsid w:val="008C74CB"/>
    <w:rsid w:val="008D362F"/>
    <w:rsid w:val="008E2F18"/>
    <w:rsid w:val="008E5AED"/>
    <w:rsid w:val="008F0FB8"/>
    <w:rsid w:val="008F3C36"/>
    <w:rsid w:val="008F6482"/>
    <w:rsid w:val="00901C9D"/>
    <w:rsid w:val="00905EFC"/>
    <w:rsid w:val="009121B5"/>
    <w:rsid w:val="009131FA"/>
    <w:rsid w:val="00916635"/>
    <w:rsid w:val="0092127F"/>
    <w:rsid w:val="00924AE5"/>
    <w:rsid w:val="00925185"/>
    <w:rsid w:val="00925B8A"/>
    <w:rsid w:val="00937B20"/>
    <w:rsid w:val="00940C2C"/>
    <w:rsid w:val="009469BE"/>
    <w:rsid w:val="00950617"/>
    <w:rsid w:val="0095061F"/>
    <w:rsid w:val="009610BE"/>
    <w:rsid w:val="009645B4"/>
    <w:rsid w:val="00964BEA"/>
    <w:rsid w:val="009809A4"/>
    <w:rsid w:val="009A3681"/>
    <w:rsid w:val="009B02D2"/>
    <w:rsid w:val="009B51B2"/>
    <w:rsid w:val="009B5BB5"/>
    <w:rsid w:val="009C274E"/>
    <w:rsid w:val="009C464F"/>
    <w:rsid w:val="009D0FAF"/>
    <w:rsid w:val="009D3539"/>
    <w:rsid w:val="009D3C46"/>
    <w:rsid w:val="009D4F9D"/>
    <w:rsid w:val="009F0A89"/>
    <w:rsid w:val="00A03C6A"/>
    <w:rsid w:val="00A14C0E"/>
    <w:rsid w:val="00A21EC6"/>
    <w:rsid w:val="00A31A50"/>
    <w:rsid w:val="00A4073F"/>
    <w:rsid w:val="00A42109"/>
    <w:rsid w:val="00A46BCD"/>
    <w:rsid w:val="00A6160E"/>
    <w:rsid w:val="00A61B6E"/>
    <w:rsid w:val="00A642E3"/>
    <w:rsid w:val="00A666C6"/>
    <w:rsid w:val="00A70073"/>
    <w:rsid w:val="00A73100"/>
    <w:rsid w:val="00A747C5"/>
    <w:rsid w:val="00A76571"/>
    <w:rsid w:val="00A87324"/>
    <w:rsid w:val="00A92C0F"/>
    <w:rsid w:val="00A93870"/>
    <w:rsid w:val="00A953DE"/>
    <w:rsid w:val="00AA00B6"/>
    <w:rsid w:val="00AA3B70"/>
    <w:rsid w:val="00AB6638"/>
    <w:rsid w:val="00AB6B2B"/>
    <w:rsid w:val="00AC2150"/>
    <w:rsid w:val="00AD28B2"/>
    <w:rsid w:val="00AD4AA7"/>
    <w:rsid w:val="00AD7DF2"/>
    <w:rsid w:val="00AE0341"/>
    <w:rsid w:val="00AE3798"/>
    <w:rsid w:val="00AE78E9"/>
    <w:rsid w:val="00AF38C5"/>
    <w:rsid w:val="00B031CC"/>
    <w:rsid w:val="00B0648C"/>
    <w:rsid w:val="00B1475C"/>
    <w:rsid w:val="00B32188"/>
    <w:rsid w:val="00B37B8E"/>
    <w:rsid w:val="00B45FAC"/>
    <w:rsid w:val="00B465D5"/>
    <w:rsid w:val="00B5010E"/>
    <w:rsid w:val="00B5319D"/>
    <w:rsid w:val="00B5629D"/>
    <w:rsid w:val="00B60214"/>
    <w:rsid w:val="00B61754"/>
    <w:rsid w:val="00B64C5A"/>
    <w:rsid w:val="00B7445A"/>
    <w:rsid w:val="00B80C44"/>
    <w:rsid w:val="00B85730"/>
    <w:rsid w:val="00B8625D"/>
    <w:rsid w:val="00B90A66"/>
    <w:rsid w:val="00BA62B8"/>
    <w:rsid w:val="00BC2A80"/>
    <w:rsid w:val="00BC6BBC"/>
    <w:rsid w:val="00BD55A5"/>
    <w:rsid w:val="00BE010A"/>
    <w:rsid w:val="00BE364D"/>
    <w:rsid w:val="00BF3F9A"/>
    <w:rsid w:val="00BF62EA"/>
    <w:rsid w:val="00C01F57"/>
    <w:rsid w:val="00C0649E"/>
    <w:rsid w:val="00C06943"/>
    <w:rsid w:val="00C1161B"/>
    <w:rsid w:val="00C21304"/>
    <w:rsid w:val="00C239C3"/>
    <w:rsid w:val="00C43C46"/>
    <w:rsid w:val="00C4506C"/>
    <w:rsid w:val="00C507C4"/>
    <w:rsid w:val="00C5368F"/>
    <w:rsid w:val="00C57696"/>
    <w:rsid w:val="00C654B3"/>
    <w:rsid w:val="00C663EC"/>
    <w:rsid w:val="00C671E9"/>
    <w:rsid w:val="00C70940"/>
    <w:rsid w:val="00C802DA"/>
    <w:rsid w:val="00C80396"/>
    <w:rsid w:val="00C82D32"/>
    <w:rsid w:val="00CB046E"/>
    <w:rsid w:val="00CB3CC6"/>
    <w:rsid w:val="00CB4D38"/>
    <w:rsid w:val="00CC6253"/>
    <w:rsid w:val="00CC74D7"/>
    <w:rsid w:val="00CC7D31"/>
    <w:rsid w:val="00CD4545"/>
    <w:rsid w:val="00CD6D44"/>
    <w:rsid w:val="00CE786D"/>
    <w:rsid w:val="00CF0C4D"/>
    <w:rsid w:val="00CF2589"/>
    <w:rsid w:val="00D012B7"/>
    <w:rsid w:val="00D0686A"/>
    <w:rsid w:val="00D10786"/>
    <w:rsid w:val="00D1671D"/>
    <w:rsid w:val="00D2477C"/>
    <w:rsid w:val="00D36F2A"/>
    <w:rsid w:val="00D42353"/>
    <w:rsid w:val="00D42D2E"/>
    <w:rsid w:val="00D42FD9"/>
    <w:rsid w:val="00D45AFC"/>
    <w:rsid w:val="00D4654F"/>
    <w:rsid w:val="00D51A0F"/>
    <w:rsid w:val="00D57137"/>
    <w:rsid w:val="00D57F12"/>
    <w:rsid w:val="00D65386"/>
    <w:rsid w:val="00D760CF"/>
    <w:rsid w:val="00D82AD5"/>
    <w:rsid w:val="00D932CF"/>
    <w:rsid w:val="00D97800"/>
    <w:rsid w:val="00DA09D5"/>
    <w:rsid w:val="00DA2090"/>
    <w:rsid w:val="00DA6DEF"/>
    <w:rsid w:val="00DB28A0"/>
    <w:rsid w:val="00DB2FFE"/>
    <w:rsid w:val="00DB6DE9"/>
    <w:rsid w:val="00DC19D2"/>
    <w:rsid w:val="00DC4709"/>
    <w:rsid w:val="00DC4E35"/>
    <w:rsid w:val="00DD372A"/>
    <w:rsid w:val="00DD6349"/>
    <w:rsid w:val="00DE2236"/>
    <w:rsid w:val="00DE2612"/>
    <w:rsid w:val="00DE48E0"/>
    <w:rsid w:val="00DE7B16"/>
    <w:rsid w:val="00DF66A6"/>
    <w:rsid w:val="00E02226"/>
    <w:rsid w:val="00E12230"/>
    <w:rsid w:val="00E12C97"/>
    <w:rsid w:val="00E22EA4"/>
    <w:rsid w:val="00E25D4B"/>
    <w:rsid w:val="00E30D6B"/>
    <w:rsid w:val="00E42ACA"/>
    <w:rsid w:val="00E43C06"/>
    <w:rsid w:val="00E44FC0"/>
    <w:rsid w:val="00E51EBE"/>
    <w:rsid w:val="00E5458D"/>
    <w:rsid w:val="00E617BE"/>
    <w:rsid w:val="00E61FEC"/>
    <w:rsid w:val="00E6557E"/>
    <w:rsid w:val="00E709CB"/>
    <w:rsid w:val="00E910F9"/>
    <w:rsid w:val="00E91283"/>
    <w:rsid w:val="00E939EC"/>
    <w:rsid w:val="00E9619D"/>
    <w:rsid w:val="00EA160E"/>
    <w:rsid w:val="00EA3971"/>
    <w:rsid w:val="00EA471A"/>
    <w:rsid w:val="00EB0766"/>
    <w:rsid w:val="00EB3EC5"/>
    <w:rsid w:val="00ED0DE2"/>
    <w:rsid w:val="00ED4F95"/>
    <w:rsid w:val="00ED5A92"/>
    <w:rsid w:val="00ED73F3"/>
    <w:rsid w:val="00EE29BE"/>
    <w:rsid w:val="00EE3DEB"/>
    <w:rsid w:val="00EE4389"/>
    <w:rsid w:val="00EE44BD"/>
    <w:rsid w:val="00EF2A68"/>
    <w:rsid w:val="00EF695C"/>
    <w:rsid w:val="00EF7B8C"/>
    <w:rsid w:val="00F03533"/>
    <w:rsid w:val="00F07A30"/>
    <w:rsid w:val="00F14433"/>
    <w:rsid w:val="00F14A65"/>
    <w:rsid w:val="00F15D71"/>
    <w:rsid w:val="00F164D7"/>
    <w:rsid w:val="00F245A1"/>
    <w:rsid w:val="00F24F41"/>
    <w:rsid w:val="00F420FE"/>
    <w:rsid w:val="00F43DF1"/>
    <w:rsid w:val="00F44B2D"/>
    <w:rsid w:val="00F53FCD"/>
    <w:rsid w:val="00F715A7"/>
    <w:rsid w:val="00F748AA"/>
    <w:rsid w:val="00F8234F"/>
    <w:rsid w:val="00F84A37"/>
    <w:rsid w:val="00F84EA5"/>
    <w:rsid w:val="00F86F22"/>
    <w:rsid w:val="00F91139"/>
    <w:rsid w:val="00F9376B"/>
    <w:rsid w:val="00F959F6"/>
    <w:rsid w:val="00F967A0"/>
    <w:rsid w:val="00F97BBF"/>
    <w:rsid w:val="00FA2333"/>
    <w:rsid w:val="00FA3B5D"/>
    <w:rsid w:val="00FA7F86"/>
    <w:rsid w:val="00FB28EA"/>
    <w:rsid w:val="00FB79C7"/>
    <w:rsid w:val="00FC092A"/>
    <w:rsid w:val="00FC45C7"/>
    <w:rsid w:val="00FD0AED"/>
    <w:rsid w:val="00FD2C23"/>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9.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60F0F-31CF-4B00-9378-55243E89B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4</TotalTime>
  <Pages>103</Pages>
  <Words>17642</Words>
  <Characters>100565</Characters>
  <Application>Microsoft Office Word</Application>
  <DocSecurity>0</DocSecurity>
  <Lines>838</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300</cp:revision>
  <dcterms:created xsi:type="dcterms:W3CDTF">2015-05-09T08:39:00Z</dcterms:created>
  <dcterms:modified xsi:type="dcterms:W3CDTF">2015-05-16T18:37:00Z</dcterms:modified>
</cp:coreProperties>
</file>